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73C79" w:rsidRPr="004253E2" w:rsidRDefault="006C409D" w:rsidP="008B0A04">
      <w:pPr>
        <w:tabs>
          <w:tab w:val="left" w:pos="1812"/>
          <w:tab w:val="center" w:pos="4680"/>
          <w:tab w:val="left" w:pos="5940"/>
          <w:tab w:val="left" w:pos="6756"/>
        </w:tabs>
        <w:rPr>
          <w:b/>
          <w:sz w:val="28"/>
          <w:szCs w:val="28"/>
        </w:rPr>
      </w:pPr>
      <w:sdt>
        <w:sdtPr>
          <w:rPr>
            <w:b/>
            <w:sz w:val="48"/>
            <w:szCs w:val="48"/>
          </w:rPr>
          <w:id w:val="-837847529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4253E2">
            <w:rPr>
              <w:rFonts w:ascii="MS Gothic" w:eastAsia="MS Gothic" w:hAnsi="MS Gothic" w:hint="eastAsia"/>
              <w:b/>
              <w:sz w:val="48"/>
              <w:szCs w:val="48"/>
            </w:rPr>
            <w:t>☐</w:t>
          </w:r>
        </w:sdtContent>
      </w:sdt>
      <w:r w:rsidR="00245845" w:rsidRPr="004253E2">
        <w:rPr>
          <w:b/>
          <w:sz w:val="28"/>
          <w:szCs w:val="28"/>
        </w:rPr>
        <w:t xml:space="preserve"> </w:t>
      </w:r>
      <w:r w:rsidR="009604A2" w:rsidRPr="004253E2">
        <w:rPr>
          <w:b/>
          <w:sz w:val="28"/>
          <w:szCs w:val="28"/>
        </w:rPr>
        <w:t>V</w:t>
      </w:r>
      <w:r w:rsidR="008B0A04" w:rsidRPr="004253E2">
        <w:rPr>
          <w:b/>
          <w:sz w:val="28"/>
          <w:szCs w:val="28"/>
        </w:rPr>
        <w:t>ice President’s Academic Council</w:t>
      </w:r>
      <w:r w:rsidR="008B0A04" w:rsidRPr="004253E2">
        <w:rPr>
          <w:b/>
          <w:sz w:val="28"/>
          <w:szCs w:val="28"/>
        </w:rPr>
        <w:tab/>
      </w:r>
      <w:r w:rsidR="008B0A04" w:rsidRPr="004253E2">
        <w:rPr>
          <w:b/>
          <w:sz w:val="28"/>
          <w:szCs w:val="28"/>
        </w:rPr>
        <w:tab/>
      </w:r>
      <w:r w:rsidR="009604A2" w:rsidRPr="004253E2">
        <w:rPr>
          <w:b/>
          <w:sz w:val="28"/>
          <w:szCs w:val="28"/>
        </w:rPr>
        <w:t xml:space="preserve"> </w:t>
      </w:r>
      <w:sdt>
        <w:sdtPr>
          <w:rPr>
            <w:b/>
            <w:sz w:val="48"/>
            <w:szCs w:val="48"/>
          </w:rPr>
          <w:id w:val="-1357727883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8B0A04" w:rsidRPr="004253E2">
            <w:rPr>
              <w:rFonts w:ascii="Segoe UI Symbol" w:eastAsia="MS Gothic" w:hAnsi="Segoe UI Symbol" w:cs="Segoe UI Symbol"/>
              <w:b/>
              <w:sz w:val="48"/>
              <w:szCs w:val="48"/>
            </w:rPr>
            <w:t>☐</w:t>
          </w:r>
        </w:sdtContent>
      </w:sdt>
      <w:r w:rsidR="008B0A04" w:rsidRPr="004253E2">
        <w:rPr>
          <w:b/>
          <w:sz w:val="28"/>
          <w:szCs w:val="28"/>
        </w:rPr>
        <w:t>Education Council</w:t>
      </w:r>
    </w:p>
    <w:tbl>
      <w:tblPr>
        <w:tblStyle w:val="TableGrid"/>
        <w:tblW w:w="9630" w:type="dxa"/>
        <w:tblInd w:w="-95" w:type="dxa"/>
        <w:tblLook w:val="04A0" w:firstRow="1" w:lastRow="0" w:firstColumn="1" w:lastColumn="0" w:noHBand="0" w:noVBand="1"/>
      </w:tblPr>
      <w:tblGrid>
        <w:gridCol w:w="9630"/>
      </w:tblGrid>
      <w:tr w:rsidR="00095B14" w:rsidRPr="004253E2" w:rsidTr="00DE2890">
        <w:trPr>
          <w:trHeight w:val="935"/>
        </w:trPr>
        <w:tc>
          <w:tcPr>
            <w:tcW w:w="9630" w:type="dxa"/>
            <w:vAlign w:val="bottom"/>
          </w:tcPr>
          <w:p w:rsidR="00095B14" w:rsidRPr="004253E2" w:rsidRDefault="004E12D7" w:rsidP="00797BF2">
            <w:pPr>
              <w:spacing w:line="360" w:lineRule="auto"/>
              <w:rPr>
                <w:i/>
                <w:color w:val="FF0000"/>
                <w:sz w:val="18"/>
                <w:szCs w:val="18"/>
              </w:rPr>
            </w:pPr>
            <w:r w:rsidRPr="004253E2">
              <w:t>NAME OF AGENDA ITEM</w:t>
            </w:r>
            <w:r w:rsidR="00095B14" w:rsidRPr="004253E2">
              <w:t>:</w:t>
            </w:r>
            <w:r w:rsidR="007F3440" w:rsidRPr="004253E2">
              <w:t xml:space="preserve">  </w:t>
            </w:r>
            <w:sdt>
              <w:sdtPr>
                <w:rPr>
                  <w:rFonts w:eastAsia="Times New Roman" w:cs="Times New Roman"/>
                  <w:color w:val="4C483D"/>
                  <w:sz w:val="20"/>
                  <w:szCs w:val="20"/>
                  <w:lang w:eastAsia="ja-JP"/>
                </w:rPr>
                <w:id w:val="2100597314"/>
                <w:placeholder>
                  <w:docPart w:val="B8932F44F17C47E3B5DC85B6D6BD4CF3"/>
                </w:placeholder>
                <w:showingPlcHdr/>
              </w:sdtPr>
              <w:sdtEndPr/>
              <w:sdtContent>
                <w:r w:rsidR="007F1C91" w:rsidRPr="004253E2">
                  <w:rPr>
                    <w:rFonts w:eastAsia="Times New Roman" w:cs="Times New Roman"/>
                    <w:b/>
                    <w:color w:val="808080"/>
                    <w:sz w:val="28"/>
                    <w:szCs w:val="28"/>
                    <w:lang w:eastAsia="ja-JP"/>
                  </w:rPr>
                  <w:t>Click here to enter text.</w:t>
                </w:r>
              </w:sdtContent>
            </w:sdt>
            <w:r w:rsidR="007F1C91" w:rsidRPr="004253E2">
              <w:t xml:space="preserve"> </w:t>
            </w:r>
            <w:r w:rsidR="009D0ED3" w:rsidRPr="004253E2">
              <w:t xml:space="preserve"> </w:t>
            </w:r>
            <w:r w:rsidR="009D0ED3" w:rsidRPr="004253E2">
              <w:rPr>
                <w:i/>
                <w:color w:val="FF0000"/>
                <w:sz w:val="18"/>
                <w:szCs w:val="18"/>
              </w:rPr>
              <w:t>(</w:t>
            </w:r>
            <w:r w:rsidRPr="004253E2">
              <w:rPr>
                <w:i/>
                <w:color w:val="FF0000"/>
                <w:sz w:val="18"/>
                <w:szCs w:val="18"/>
              </w:rPr>
              <w:t xml:space="preserve">This will appear on the Agenda. </w:t>
            </w:r>
            <w:r w:rsidR="008953DB" w:rsidRPr="004253E2">
              <w:rPr>
                <w:i/>
                <w:color w:val="FF0000"/>
                <w:sz w:val="18"/>
                <w:szCs w:val="18"/>
              </w:rPr>
              <w:t xml:space="preserve">Do not use </w:t>
            </w:r>
            <w:r w:rsidR="009D0ED3" w:rsidRPr="004253E2">
              <w:rPr>
                <w:i/>
                <w:color w:val="FF0000"/>
                <w:sz w:val="18"/>
                <w:szCs w:val="18"/>
              </w:rPr>
              <w:t>acronyms)</w:t>
            </w:r>
          </w:p>
          <w:p w:rsidR="00245845" w:rsidRPr="004253E2" w:rsidRDefault="009D0ED3" w:rsidP="002747C0">
            <w:pPr>
              <w:spacing w:line="276" w:lineRule="auto"/>
              <w:rPr>
                <w:b/>
              </w:rPr>
            </w:pPr>
            <w:r w:rsidRPr="004253E2">
              <w:t>F</w:t>
            </w:r>
            <w:r w:rsidR="004E12D7" w:rsidRPr="004253E2">
              <w:t>aculty</w:t>
            </w:r>
            <w:r w:rsidR="002747C0" w:rsidRPr="004253E2">
              <w:t>/Department</w:t>
            </w:r>
            <w:r w:rsidRPr="004253E2">
              <w:t>:</w:t>
            </w:r>
            <w:r w:rsidRPr="004253E2">
              <w:rPr>
                <w:b/>
              </w:rPr>
              <w:t xml:space="preserve"> </w:t>
            </w:r>
            <w:sdt>
              <w:sdtPr>
                <w:rPr>
                  <w:rFonts w:eastAsia="Times New Roman" w:cs="Times New Roman"/>
                  <w:color w:val="4C483D"/>
                  <w:sz w:val="20"/>
                  <w:szCs w:val="20"/>
                  <w:lang w:eastAsia="ja-JP"/>
                </w:rPr>
                <w:id w:val="2120870089"/>
                <w:placeholder>
                  <w:docPart w:val="1A4A46F5C20C406E8AEDF83F9EAFCC43"/>
                </w:placeholder>
                <w:showingPlcHdr/>
              </w:sdtPr>
              <w:sdtEndPr/>
              <w:sdtContent>
                <w:r w:rsidRPr="004253E2">
                  <w:rPr>
                    <w:rFonts w:eastAsia="Times New Roman" w:cs="Times New Roman"/>
                    <w:b/>
                    <w:color w:val="808080"/>
                    <w:sz w:val="20"/>
                    <w:szCs w:val="20"/>
                    <w:lang w:eastAsia="ja-JP"/>
                  </w:rPr>
                  <w:t>Click here to enter text.</w:t>
                </w:r>
              </w:sdtContent>
            </w:sdt>
            <w:r w:rsidR="00FE35A2" w:rsidRPr="004253E2">
              <w:rPr>
                <w:rFonts w:eastAsia="Times New Roman" w:cs="Times New Roman"/>
                <w:color w:val="4C483D"/>
                <w:sz w:val="20"/>
                <w:szCs w:val="20"/>
                <w:lang w:eastAsia="ja-JP"/>
              </w:rPr>
              <w:tab/>
            </w:r>
            <w:r w:rsidR="00FE35A2" w:rsidRPr="004253E2">
              <w:rPr>
                <w:rFonts w:eastAsia="Times New Roman" w:cs="Times New Roman"/>
                <w:color w:val="4C483D"/>
                <w:sz w:val="20"/>
                <w:szCs w:val="20"/>
                <w:lang w:eastAsia="ja-JP"/>
              </w:rPr>
              <w:tab/>
            </w:r>
            <w:r w:rsidR="00FE35A2" w:rsidRPr="004253E2">
              <w:rPr>
                <w:rFonts w:eastAsia="Times New Roman" w:cs="Times New Roman"/>
                <w:color w:val="4C483D"/>
                <w:sz w:val="20"/>
                <w:szCs w:val="20"/>
                <w:lang w:eastAsia="ja-JP"/>
              </w:rPr>
              <w:tab/>
            </w:r>
            <w:r w:rsidR="00FE35A2" w:rsidRPr="004253E2">
              <w:rPr>
                <w:rFonts w:eastAsia="Times New Roman" w:cs="Times New Roman"/>
                <w:color w:val="4C483D"/>
                <w:sz w:val="20"/>
                <w:szCs w:val="20"/>
                <w:lang w:eastAsia="ja-JP"/>
              </w:rPr>
              <w:tab/>
            </w:r>
            <w:r w:rsidRPr="004253E2">
              <w:t>D</w:t>
            </w:r>
            <w:r w:rsidR="004E12D7" w:rsidRPr="004253E2">
              <w:t>ate</w:t>
            </w:r>
            <w:r w:rsidR="00245845" w:rsidRPr="004253E2">
              <w:t>:</w:t>
            </w:r>
            <w:r w:rsidR="007F1C91" w:rsidRPr="004253E2">
              <w:rPr>
                <w:b/>
              </w:rPr>
              <w:t xml:space="preserve"> </w:t>
            </w:r>
            <w:sdt>
              <w:sdtPr>
                <w:rPr>
                  <w:rFonts w:eastAsia="Times New Roman" w:cs="Times New Roman"/>
                  <w:color w:val="4C483D"/>
                  <w:sz w:val="20"/>
                  <w:szCs w:val="20"/>
                  <w:lang w:eastAsia="ja-JP"/>
                </w:rPr>
                <w:id w:val="843522697"/>
                <w:placeholder>
                  <w:docPart w:val="F0B9608B1C8044DAACC93BCE95048665"/>
                </w:placeholder>
                <w:showingPlcHdr/>
              </w:sdtPr>
              <w:sdtEndPr/>
              <w:sdtContent>
                <w:r w:rsidR="007F1C91" w:rsidRPr="004253E2">
                  <w:rPr>
                    <w:rFonts w:eastAsia="Times New Roman" w:cs="Times New Roman"/>
                    <w:b/>
                    <w:color w:val="808080"/>
                    <w:sz w:val="20"/>
                    <w:szCs w:val="20"/>
                    <w:lang w:eastAsia="ja-JP"/>
                  </w:rPr>
                  <w:t>Click here to enter text.</w:t>
                </w:r>
              </w:sdtContent>
            </w:sdt>
          </w:p>
        </w:tc>
      </w:tr>
    </w:tbl>
    <w:p w:rsidR="00095B14" w:rsidRPr="004253E2" w:rsidRDefault="00095B14" w:rsidP="00EA2082">
      <w:pPr>
        <w:spacing w:after="0"/>
        <w:rPr>
          <w:sz w:val="16"/>
          <w:szCs w:val="16"/>
        </w:rPr>
      </w:pPr>
    </w:p>
    <w:tbl>
      <w:tblPr>
        <w:tblStyle w:val="TableGrid"/>
        <w:tblW w:w="9630" w:type="dxa"/>
        <w:tblInd w:w="-95" w:type="dxa"/>
        <w:tblLook w:val="04A0" w:firstRow="1" w:lastRow="0" w:firstColumn="1" w:lastColumn="0" w:noHBand="0" w:noVBand="1"/>
        <w:tblCaption w:val="Please choose the submission type from the drop down menu"/>
        <w:tblDescription w:val="Please choose the submission type from the drop down menu"/>
      </w:tblPr>
      <w:tblGrid>
        <w:gridCol w:w="9630"/>
      </w:tblGrid>
      <w:tr w:rsidR="00095B14" w:rsidRPr="004253E2" w:rsidTr="00DE2890">
        <w:trPr>
          <w:trHeight w:val="1223"/>
        </w:trPr>
        <w:tc>
          <w:tcPr>
            <w:tcW w:w="9630" w:type="dxa"/>
            <w:tcBorders>
              <w:bottom w:val="single" w:sz="4" w:space="0" w:color="auto"/>
              <w:right w:val="single" w:sz="4" w:space="0" w:color="auto"/>
            </w:tcBorders>
          </w:tcPr>
          <w:p w:rsidR="00095B14" w:rsidRPr="004253E2" w:rsidRDefault="009D0ED3" w:rsidP="00967972">
            <w:pPr>
              <w:spacing w:line="276" w:lineRule="auto"/>
              <w:rPr>
                <w:sz w:val="18"/>
                <w:szCs w:val="18"/>
              </w:rPr>
            </w:pPr>
            <w:r w:rsidRPr="004253E2">
              <w:rPr>
                <w:b/>
              </w:rPr>
              <w:t xml:space="preserve">SUBMISSION </w:t>
            </w:r>
            <w:r w:rsidR="00967972" w:rsidRPr="004253E2">
              <w:rPr>
                <w:b/>
              </w:rPr>
              <w:t>TYPE</w:t>
            </w:r>
            <w:r w:rsidR="00967972" w:rsidRPr="004253E2">
              <w:t>:</w:t>
            </w:r>
            <w:r w:rsidR="00095B14" w:rsidRPr="004253E2">
              <w:t xml:space="preserve"> </w:t>
            </w:r>
            <w:r w:rsidR="00FF24E9" w:rsidRPr="004253E2">
              <w:t xml:space="preserve"> </w:t>
            </w:r>
            <w:sdt>
              <w:sdtPr>
                <w:rPr>
                  <w:rFonts w:eastAsia="Times New Roman" w:cs="Times New Roman"/>
                  <w:b/>
                  <w:bCs/>
                  <w:color w:val="4C483D"/>
                  <w:sz w:val="20"/>
                  <w:szCs w:val="20"/>
                  <w:lang w:eastAsia="ja-JP"/>
                </w:rPr>
                <w:alias w:val="Submission Type"/>
                <w:tag w:val="Submission Type"/>
                <w:id w:val="1493454898"/>
                <w:placeholder>
                  <w:docPart w:val="FD24E07661134B4F8FC513770C194FD9"/>
                </w:placeholder>
                <w:showingPlcHdr/>
                <w:dataBinding w:prefixMappings="xmlns:ns0='http://purl.org/dc/elements/1.1/' xmlns:ns1='http://schemas.openxmlformats.org/package/2006/metadata/core-properties' " w:xpath="/ns1:coreProperties[1]/ns1:contentStatus[1]" w:storeItemID="{6C3C8BC8-F283-45AE-878A-BAB7291924A1}"/>
                <w:dropDownList w:lastValue="">
                  <w:listItem w:value="Choose an item."/>
                  <w:listItem w:displayText="Concept Paper" w:value="Concept Paper"/>
                  <w:listItem w:displayText="Program Proposal" w:value="Program Proposal"/>
                  <w:listItem w:displayText="Program Revision" w:value="Program Revision"/>
                  <w:listItem w:displayText="Information Only" w:value="Information Only"/>
                  <w:listItem w:displayText="Policy Revision" w:value="Policy Revision"/>
                  <w:listItem w:displayText="Other" w:value="Other"/>
                </w:dropDownList>
              </w:sdtPr>
              <w:sdtEndPr>
                <w:rPr>
                  <w:b w:val="0"/>
                  <w:bCs w:val="0"/>
                </w:rPr>
              </w:sdtEndPr>
              <w:sdtContent>
                <w:r w:rsidR="00245845" w:rsidRPr="004253E2">
                  <w:rPr>
                    <w:rFonts w:eastAsia="Times New Roman" w:cs="Times New Roman"/>
                    <w:b/>
                    <w:bCs/>
                    <w:color w:val="4C483D"/>
                    <w:sz w:val="20"/>
                    <w:szCs w:val="20"/>
                    <w:lang w:eastAsia="ja-JP"/>
                  </w:rPr>
                  <w:t>[Select</w:t>
                </w:r>
                <w:proofErr w:type="gramStart"/>
                <w:r w:rsidR="00245845" w:rsidRPr="004253E2">
                  <w:rPr>
                    <w:rFonts w:eastAsia="Times New Roman" w:cs="Times New Roman"/>
                    <w:b/>
                    <w:bCs/>
                    <w:color w:val="4C483D"/>
                    <w:sz w:val="20"/>
                    <w:szCs w:val="20"/>
                    <w:lang w:eastAsia="ja-JP"/>
                  </w:rPr>
                  <w:t>]</w:t>
                </w:r>
                <w:proofErr w:type="gramEnd"/>
              </w:sdtContent>
            </w:sdt>
            <w:r w:rsidR="00967972" w:rsidRPr="004253E2">
              <w:br/>
            </w:r>
            <w:r w:rsidR="0067697F" w:rsidRPr="004253E2">
              <w:rPr>
                <w:b/>
              </w:rPr>
              <w:br/>
            </w:r>
            <w:r w:rsidR="00245845" w:rsidRPr="004253E2">
              <w:rPr>
                <w:b/>
              </w:rPr>
              <w:t xml:space="preserve">Submitted by: </w:t>
            </w:r>
            <w:sdt>
              <w:sdtPr>
                <w:rPr>
                  <w:rFonts w:eastAsia="Times New Roman" w:cs="Times New Roman"/>
                  <w:color w:val="4C483D"/>
                  <w:sz w:val="20"/>
                  <w:szCs w:val="20"/>
                  <w:lang w:eastAsia="ja-JP"/>
                </w:rPr>
                <w:id w:val="226040906"/>
                <w:placeholder>
                  <w:docPart w:val="EE264953E7B940DAA94F07617C5B39B8"/>
                </w:placeholder>
                <w:showingPlcHdr/>
              </w:sdtPr>
              <w:sdtEndPr/>
              <w:sdtContent>
                <w:r w:rsidR="00573660" w:rsidRPr="004253E2">
                  <w:rPr>
                    <w:rFonts w:eastAsia="Times New Roman" w:cs="Times New Roman"/>
                    <w:b/>
                    <w:color w:val="808080"/>
                    <w:sz w:val="20"/>
                    <w:szCs w:val="20"/>
                    <w:lang w:eastAsia="ja-JP"/>
                  </w:rPr>
                  <w:t>Click here to enter text.</w:t>
                </w:r>
              </w:sdtContent>
            </w:sdt>
            <w:r w:rsidRPr="004253E2">
              <w:t xml:space="preserve"> </w:t>
            </w:r>
            <w:r w:rsidR="00095B14" w:rsidRPr="004253E2">
              <w:rPr>
                <w:i/>
                <w:color w:val="FF0000"/>
                <w:sz w:val="18"/>
                <w:szCs w:val="18"/>
              </w:rPr>
              <w:t>(</w:t>
            </w:r>
            <w:r w:rsidR="00FF24E9" w:rsidRPr="004253E2">
              <w:rPr>
                <w:i/>
                <w:color w:val="FF0000"/>
                <w:sz w:val="18"/>
                <w:szCs w:val="18"/>
              </w:rPr>
              <w:t>This per</w:t>
            </w:r>
            <w:r w:rsidR="00304AA2" w:rsidRPr="004253E2">
              <w:rPr>
                <w:i/>
                <w:color w:val="FF0000"/>
                <w:sz w:val="18"/>
                <w:szCs w:val="18"/>
              </w:rPr>
              <w:t xml:space="preserve">son will attend </w:t>
            </w:r>
            <w:r w:rsidR="00245845" w:rsidRPr="004253E2">
              <w:rPr>
                <w:i/>
                <w:color w:val="FF0000"/>
                <w:sz w:val="18"/>
                <w:szCs w:val="18"/>
              </w:rPr>
              <w:t>the</w:t>
            </w:r>
            <w:r w:rsidR="00240A0A" w:rsidRPr="004253E2">
              <w:rPr>
                <w:i/>
                <w:color w:val="FF0000"/>
                <w:sz w:val="18"/>
                <w:szCs w:val="18"/>
              </w:rPr>
              <w:t xml:space="preserve"> VPAC/</w:t>
            </w:r>
            <w:r w:rsidR="00304AA2" w:rsidRPr="004253E2">
              <w:rPr>
                <w:i/>
                <w:color w:val="FF0000"/>
                <w:sz w:val="18"/>
                <w:szCs w:val="18"/>
              </w:rPr>
              <w:t>EdC</w:t>
            </w:r>
            <w:r w:rsidR="00FF24E9" w:rsidRPr="004253E2">
              <w:rPr>
                <w:i/>
                <w:color w:val="FF0000"/>
                <w:sz w:val="18"/>
                <w:szCs w:val="18"/>
              </w:rPr>
              <w:t>o meeting</w:t>
            </w:r>
            <w:r w:rsidR="00245845" w:rsidRPr="004253E2">
              <w:rPr>
                <w:i/>
                <w:color w:val="FF0000"/>
                <w:sz w:val="18"/>
                <w:szCs w:val="18"/>
              </w:rPr>
              <w:t xml:space="preserve"> </w:t>
            </w:r>
            <w:r w:rsidR="00FF24E9" w:rsidRPr="004253E2">
              <w:rPr>
                <w:i/>
                <w:color w:val="FF0000"/>
                <w:sz w:val="18"/>
                <w:szCs w:val="18"/>
              </w:rPr>
              <w:t>to speak to the item)</w:t>
            </w:r>
          </w:p>
          <w:p w:rsidR="00095B14" w:rsidRPr="004253E2" w:rsidRDefault="00095B14" w:rsidP="00967972">
            <w:pPr>
              <w:spacing w:line="276" w:lineRule="auto"/>
            </w:pPr>
            <w:r w:rsidRPr="004253E2">
              <w:rPr>
                <w:b/>
              </w:rPr>
              <w:t>Email</w:t>
            </w:r>
            <w:r w:rsidR="001D1B38" w:rsidRPr="004253E2">
              <w:t>:</w:t>
            </w:r>
            <w:r w:rsidR="00FF24E9" w:rsidRPr="004253E2">
              <w:t xml:space="preserve">  </w:t>
            </w:r>
            <w:sdt>
              <w:sdtPr>
                <w:rPr>
                  <w:rFonts w:eastAsia="Times New Roman" w:cs="Times New Roman"/>
                  <w:color w:val="4C483D"/>
                  <w:sz w:val="20"/>
                  <w:szCs w:val="20"/>
                  <w:lang w:eastAsia="ja-JP"/>
                </w:rPr>
                <w:id w:val="-694691798"/>
                <w:placeholder>
                  <w:docPart w:val="AF1490FE390F497E9712D97C0B25E42A"/>
                </w:placeholder>
                <w:showingPlcHdr/>
              </w:sdtPr>
              <w:sdtEndPr/>
              <w:sdtContent>
                <w:r w:rsidR="00573660" w:rsidRPr="004253E2">
                  <w:rPr>
                    <w:rFonts w:eastAsia="Times New Roman" w:cs="Times New Roman"/>
                    <w:b/>
                    <w:color w:val="808080"/>
                    <w:sz w:val="20"/>
                    <w:szCs w:val="20"/>
                    <w:lang w:eastAsia="ja-JP"/>
                  </w:rPr>
                  <w:t>Click here to enter text.</w:t>
                </w:r>
              </w:sdtContent>
            </w:sdt>
            <w:r w:rsidR="00223E0A" w:rsidRPr="004253E2">
              <w:tab/>
            </w:r>
            <w:r w:rsidR="00223E0A" w:rsidRPr="004253E2">
              <w:tab/>
            </w:r>
            <w:r w:rsidR="00967972" w:rsidRPr="004253E2">
              <w:tab/>
            </w:r>
            <w:r w:rsidR="00967972" w:rsidRPr="004253E2">
              <w:tab/>
            </w:r>
            <w:r w:rsidR="00967972" w:rsidRPr="004253E2">
              <w:tab/>
            </w:r>
            <w:r w:rsidRPr="004253E2">
              <w:rPr>
                <w:b/>
              </w:rPr>
              <w:t>Phone No</w:t>
            </w:r>
            <w:r w:rsidR="00FF24E9" w:rsidRPr="004253E2">
              <w:t xml:space="preserve">:  </w:t>
            </w:r>
            <w:sdt>
              <w:sdtPr>
                <w:rPr>
                  <w:rFonts w:eastAsia="Times New Roman" w:cs="Times New Roman"/>
                  <w:color w:val="4C483D"/>
                  <w:sz w:val="20"/>
                  <w:szCs w:val="20"/>
                  <w:lang w:eastAsia="ja-JP"/>
                </w:rPr>
                <w:id w:val="-77373016"/>
                <w:placeholder>
                  <w:docPart w:val="184CDE2055E646F8BA95811C9C617C83"/>
                </w:placeholder>
                <w:showingPlcHdr/>
              </w:sdtPr>
              <w:sdtEndPr/>
              <w:sdtContent>
                <w:r w:rsidR="00573660" w:rsidRPr="004253E2">
                  <w:rPr>
                    <w:rFonts w:eastAsia="Times New Roman" w:cs="Times New Roman"/>
                    <w:b/>
                    <w:color w:val="808080"/>
                    <w:sz w:val="20"/>
                    <w:szCs w:val="20"/>
                    <w:lang w:eastAsia="ja-JP"/>
                  </w:rPr>
                  <w:t>Click here to enter text.</w:t>
                </w:r>
              </w:sdtContent>
            </w:sdt>
          </w:p>
        </w:tc>
      </w:tr>
      <w:tr w:rsidR="00271A1F" w:rsidRPr="004253E2" w:rsidTr="00DE2890">
        <w:tc>
          <w:tcPr>
            <w:tcW w:w="9630" w:type="dxa"/>
            <w:tcBorders>
              <w:left w:val="nil"/>
              <w:right w:val="nil"/>
            </w:tcBorders>
          </w:tcPr>
          <w:p w:rsidR="00271A1F" w:rsidRPr="004253E2" w:rsidRDefault="00271A1F" w:rsidP="007F3440">
            <w:pPr>
              <w:spacing w:line="276" w:lineRule="auto"/>
              <w:rPr>
                <w:b/>
                <w:sz w:val="16"/>
                <w:szCs w:val="16"/>
              </w:rPr>
            </w:pPr>
          </w:p>
        </w:tc>
      </w:tr>
      <w:tr w:rsidR="00271A1F" w:rsidRPr="004253E2" w:rsidTr="00DE2890">
        <w:trPr>
          <w:trHeight w:val="1655"/>
        </w:trPr>
        <w:tc>
          <w:tcPr>
            <w:tcW w:w="9630" w:type="dxa"/>
          </w:tcPr>
          <w:p w:rsidR="00271A1F" w:rsidRPr="004253E2" w:rsidRDefault="00271A1F" w:rsidP="00506B73">
            <w:pPr>
              <w:rPr>
                <w:b/>
              </w:rPr>
            </w:pPr>
            <w:r w:rsidRPr="004253E2">
              <w:rPr>
                <w:b/>
              </w:rPr>
              <w:t xml:space="preserve">Brief Summary of Agenda Item:  </w:t>
            </w:r>
            <w:r w:rsidRPr="004253E2">
              <w:rPr>
                <w:b/>
              </w:rPr>
              <w:fldChar w:fldCharType="begin">
                <w:ffData>
                  <w:name w:val="Text8"/>
                  <w:enabled/>
                  <w:calcOnExit w:val="0"/>
                  <w:textInput/>
                </w:ffData>
              </w:fldChar>
            </w:r>
            <w:bookmarkStart w:id="0" w:name="Text8"/>
            <w:r w:rsidRPr="004253E2">
              <w:rPr>
                <w:b/>
              </w:rPr>
              <w:instrText xml:space="preserve"> FORMTEXT </w:instrText>
            </w:r>
            <w:r w:rsidRPr="004253E2">
              <w:rPr>
                <w:b/>
              </w:rPr>
            </w:r>
            <w:r w:rsidRPr="004253E2">
              <w:rPr>
                <w:b/>
              </w:rPr>
              <w:fldChar w:fldCharType="separate"/>
            </w:r>
            <w:r w:rsidRPr="004253E2">
              <w:rPr>
                <w:b/>
                <w:noProof/>
              </w:rPr>
              <w:t> </w:t>
            </w:r>
            <w:r w:rsidRPr="004253E2">
              <w:rPr>
                <w:rFonts w:eastAsia="Times New Roman" w:cs="Times New Roman"/>
                <w:color w:val="4C483D"/>
                <w:sz w:val="20"/>
                <w:szCs w:val="20"/>
                <w:lang w:eastAsia="ja-JP"/>
              </w:rPr>
              <w:t xml:space="preserve"> </w:t>
            </w:r>
            <w:sdt>
              <w:sdtPr>
                <w:rPr>
                  <w:rFonts w:eastAsia="Times New Roman" w:cs="Times New Roman"/>
                  <w:color w:val="4C483D"/>
                  <w:sz w:val="20"/>
                  <w:szCs w:val="20"/>
                  <w:lang w:eastAsia="ja-JP"/>
                </w:rPr>
                <w:id w:val="-510535011"/>
                <w:placeholder>
                  <w:docPart w:val="D96716F8019A42CC9B316C0C719A1401"/>
                </w:placeholder>
                <w:showingPlcHdr/>
              </w:sdtPr>
              <w:sdtEndPr/>
              <w:sdtContent>
                <w:r w:rsidRPr="004253E2">
                  <w:rPr>
                    <w:rFonts w:eastAsia="Times New Roman" w:cs="Times New Roman"/>
                    <w:b/>
                    <w:color w:val="808080"/>
                    <w:sz w:val="20"/>
                    <w:szCs w:val="20"/>
                    <w:lang w:eastAsia="ja-JP"/>
                  </w:rPr>
                  <w:t>Click here to enter text.</w:t>
                </w:r>
              </w:sdtContent>
            </w:sdt>
            <w:r w:rsidRPr="004253E2">
              <w:rPr>
                <w:b/>
                <w:noProof/>
              </w:rPr>
              <w:t xml:space="preserve"> </w:t>
            </w:r>
            <w:r w:rsidRPr="004253E2">
              <w:rPr>
                <w:b/>
                <w:noProof/>
              </w:rPr>
              <w:t> </w:t>
            </w:r>
            <w:r w:rsidRPr="004253E2">
              <w:rPr>
                <w:b/>
                <w:noProof/>
              </w:rPr>
              <w:t> </w:t>
            </w:r>
            <w:r w:rsidRPr="004253E2">
              <w:rPr>
                <w:b/>
                <w:noProof/>
              </w:rPr>
              <w:t> </w:t>
            </w:r>
            <w:r w:rsidRPr="004253E2">
              <w:rPr>
                <w:b/>
                <w:noProof/>
              </w:rPr>
              <w:t> </w:t>
            </w:r>
            <w:r w:rsidRPr="004253E2">
              <w:rPr>
                <w:b/>
              </w:rPr>
              <w:fldChar w:fldCharType="end"/>
            </w:r>
            <w:bookmarkEnd w:id="0"/>
          </w:p>
          <w:p w:rsidR="00271A1F" w:rsidRPr="004253E2" w:rsidRDefault="00271A1F" w:rsidP="00506B73">
            <w:pPr>
              <w:rPr>
                <w:b/>
              </w:rPr>
            </w:pPr>
          </w:p>
          <w:p w:rsidR="00271A1F" w:rsidRPr="004253E2" w:rsidRDefault="00271A1F" w:rsidP="00506B73">
            <w:pPr>
              <w:rPr>
                <w:b/>
              </w:rPr>
            </w:pPr>
          </w:p>
        </w:tc>
      </w:tr>
    </w:tbl>
    <w:p w:rsidR="00B96D55" w:rsidRPr="004253E2" w:rsidRDefault="00B96D55" w:rsidP="00EA2082">
      <w:pPr>
        <w:spacing w:after="0"/>
        <w:rPr>
          <w:sz w:val="16"/>
          <w:szCs w:val="16"/>
        </w:rPr>
      </w:pPr>
      <w:bookmarkStart w:id="1" w:name="_GoBack"/>
      <w:bookmarkEnd w:id="1"/>
    </w:p>
    <w:tbl>
      <w:tblPr>
        <w:tblStyle w:val="TableGrid"/>
        <w:tblpPr w:leftFromText="180" w:rightFromText="180" w:vertAnchor="text" w:horzAnchor="margin" w:tblpX="-95" w:tblpY="115"/>
        <w:tblW w:w="9630" w:type="dxa"/>
        <w:tblLook w:val="04A0" w:firstRow="1" w:lastRow="0" w:firstColumn="1" w:lastColumn="0" w:noHBand="0" w:noVBand="1"/>
      </w:tblPr>
      <w:tblGrid>
        <w:gridCol w:w="9630"/>
      </w:tblGrid>
      <w:tr w:rsidR="00271A1F" w:rsidRPr="004253E2" w:rsidTr="00DE2890">
        <w:trPr>
          <w:trHeight w:val="257"/>
        </w:trPr>
        <w:tc>
          <w:tcPr>
            <w:tcW w:w="9630" w:type="dxa"/>
          </w:tcPr>
          <w:p w:rsidR="00271A1F" w:rsidRPr="004253E2" w:rsidRDefault="00271A1F" w:rsidP="00DE2890">
            <w:pPr>
              <w:rPr>
                <w:b/>
              </w:rPr>
            </w:pPr>
            <w:r w:rsidRPr="004253E2">
              <w:rPr>
                <w:b/>
              </w:rPr>
              <w:t xml:space="preserve">List Attached Document(s): </w:t>
            </w:r>
            <w:r w:rsidRPr="004253E2">
              <w:fldChar w:fldCharType="begin">
                <w:ffData>
                  <w:name w:val="Text9"/>
                  <w:enabled/>
                  <w:calcOnExit w:val="0"/>
                  <w:textInput/>
                </w:ffData>
              </w:fldChar>
            </w:r>
            <w:bookmarkStart w:id="2" w:name="Text9"/>
            <w:r w:rsidRPr="004253E2">
              <w:instrText xml:space="preserve"> FORMTEXT </w:instrText>
            </w:r>
            <w:r w:rsidRPr="004253E2">
              <w:fldChar w:fldCharType="separate"/>
            </w:r>
            <w:r w:rsidRPr="004253E2">
              <w:rPr>
                <w:noProof/>
              </w:rPr>
              <w:t> </w:t>
            </w:r>
            <w:r w:rsidRPr="004253E2">
              <w:rPr>
                <w:noProof/>
              </w:rPr>
              <w:t> </w:t>
            </w:r>
            <w:r w:rsidRPr="004253E2">
              <w:rPr>
                <w:rFonts w:eastAsia="Times New Roman" w:cs="Times New Roman"/>
                <w:color w:val="4C483D"/>
                <w:sz w:val="20"/>
                <w:szCs w:val="20"/>
                <w:lang w:eastAsia="ja-JP"/>
              </w:rPr>
              <w:t xml:space="preserve"> </w:t>
            </w:r>
            <w:sdt>
              <w:sdtPr>
                <w:rPr>
                  <w:rFonts w:eastAsia="Times New Roman" w:cs="Times New Roman"/>
                  <w:color w:val="4C483D"/>
                  <w:sz w:val="20"/>
                  <w:szCs w:val="20"/>
                  <w:lang w:eastAsia="ja-JP"/>
                </w:rPr>
                <w:id w:val="-1694675439"/>
                <w:placeholder>
                  <w:docPart w:val="302231B5D9A7448399B9C132D14CA847"/>
                </w:placeholder>
                <w:showingPlcHdr/>
              </w:sdtPr>
              <w:sdtEndPr/>
              <w:sdtContent>
                <w:r w:rsidRPr="004253E2">
                  <w:rPr>
                    <w:rFonts w:eastAsia="Times New Roman" w:cs="Times New Roman"/>
                    <w:b/>
                    <w:color w:val="808080"/>
                    <w:sz w:val="20"/>
                    <w:szCs w:val="20"/>
                    <w:lang w:eastAsia="ja-JP"/>
                  </w:rPr>
                  <w:t>Click here to enter text.</w:t>
                </w:r>
              </w:sdtContent>
            </w:sdt>
            <w:r w:rsidRPr="004253E2">
              <w:rPr>
                <w:noProof/>
              </w:rPr>
              <w:t xml:space="preserve"> </w:t>
            </w:r>
            <w:r w:rsidRPr="004253E2">
              <w:rPr>
                <w:noProof/>
              </w:rPr>
              <w:t> </w:t>
            </w:r>
            <w:r w:rsidRPr="004253E2">
              <w:rPr>
                <w:noProof/>
              </w:rPr>
              <w:t> </w:t>
            </w:r>
            <w:r w:rsidRPr="004253E2">
              <w:rPr>
                <w:noProof/>
              </w:rPr>
              <w:t> </w:t>
            </w:r>
            <w:r w:rsidRPr="004253E2">
              <w:fldChar w:fldCharType="end"/>
            </w:r>
            <w:bookmarkEnd w:id="2"/>
          </w:p>
        </w:tc>
      </w:tr>
    </w:tbl>
    <w:p w:rsidR="007F3440" w:rsidRPr="004253E2" w:rsidRDefault="007F3440" w:rsidP="00EA2082">
      <w:pPr>
        <w:spacing w:after="0"/>
      </w:pPr>
    </w:p>
    <w:tbl>
      <w:tblPr>
        <w:tblStyle w:val="TableGrid"/>
        <w:tblpPr w:leftFromText="180" w:rightFromText="180" w:vertAnchor="text" w:horzAnchor="margin" w:tblpX="-95" w:tblpY="-55"/>
        <w:tblW w:w="9630" w:type="dxa"/>
        <w:tblLook w:val="04A0" w:firstRow="1" w:lastRow="0" w:firstColumn="1" w:lastColumn="0" w:noHBand="0" w:noVBand="1"/>
      </w:tblPr>
      <w:tblGrid>
        <w:gridCol w:w="9630"/>
      </w:tblGrid>
      <w:tr w:rsidR="00271A1F" w:rsidRPr="004253E2" w:rsidTr="00DE2890">
        <w:trPr>
          <w:trHeight w:val="1967"/>
        </w:trPr>
        <w:tc>
          <w:tcPr>
            <w:tcW w:w="9630" w:type="dxa"/>
          </w:tcPr>
          <w:p w:rsidR="00271A1F" w:rsidRPr="004253E2" w:rsidRDefault="00271A1F" w:rsidP="00DE2890">
            <w:pPr>
              <w:spacing w:line="276" w:lineRule="auto"/>
              <w:rPr>
                <w:b/>
              </w:rPr>
            </w:pPr>
            <w:r w:rsidRPr="004253E2">
              <w:rPr>
                <w:b/>
              </w:rPr>
              <w:t xml:space="preserve">Submitted for: </w:t>
            </w:r>
          </w:p>
          <w:p w:rsidR="00271A1F" w:rsidRPr="004253E2" w:rsidRDefault="006C409D" w:rsidP="00DE2890">
            <w:pPr>
              <w:spacing w:line="276" w:lineRule="auto"/>
              <w:rPr>
                <w:b/>
              </w:rPr>
            </w:pPr>
            <w:sdt>
              <w:sdtPr>
                <w:rPr>
                  <w:b/>
                </w:rPr>
                <w:id w:val="125169815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271A1F" w:rsidRPr="004253E2">
                  <w:rPr>
                    <w:rFonts w:ascii="Segoe UI Symbol" w:eastAsia="MS Gothic" w:hAnsi="Segoe UI Symbol" w:cs="Segoe UI Symbol"/>
                    <w:b/>
                  </w:rPr>
                  <w:t>☐</w:t>
                </w:r>
              </w:sdtContent>
            </w:sdt>
            <w:r w:rsidR="00271A1F" w:rsidRPr="004253E2">
              <w:rPr>
                <w:b/>
              </w:rPr>
              <w:t xml:space="preserve">  </w:t>
            </w:r>
            <w:r w:rsidR="00967972" w:rsidRPr="004253E2">
              <w:rPr>
                <w:b/>
              </w:rPr>
              <w:t>Notice of Motion</w:t>
            </w:r>
            <w:r w:rsidR="00271A1F" w:rsidRPr="004253E2">
              <w:rPr>
                <w:b/>
              </w:rPr>
              <w:t xml:space="preserve">                   </w:t>
            </w:r>
            <w:sdt>
              <w:sdtPr>
                <w:rPr>
                  <w:b/>
                </w:rPr>
                <w:id w:val="-184917661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271A1F" w:rsidRPr="004253E2">
                  <w:rPr>
                    <w:rFonts w:ascii="Segoe UI Symbol" w:eastAsia="MS Gothic" w:hAnsi="Segoe UI Symbol" w:cs="Segoe UI Symbol"/>
                    <w:b/>
                  </w:rPr>
                  <w:t>☐</w:t>
                </w:r>
              </w:sdtContent>
            </w:sdt>
            <w:r w:rsidR="00271A1F" w:rsidRPr="004253E2">
              <w:rPr>
                <w:b/>
              </w:rPr>
              <w:t xml:space="preserve">  </w:t>
            </w:r>
            <w:r w:rsidR="00967972" w:rsidRPr="004253E2">
              <w:rPr>
                <w:b/>
              </w:rPr>
              <w:t>Approval</w:t>
            </w:r>
            <w:r w:rsidR="00271A1F" w:rsidRPr="004253E2">
              <w:rPr>
                <w:b/>
              </w:rPr>
              <w:t xml:space="preserve">                   </w:t>
            </w:r>
            <w:sdt>
              <w:sdtPr>
                <w:rPr>
                  <w:b/>
                </w:rPr>
                <w:id w:val="60870561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271A1F" w:rsidRPr="004253E2">
                  <w:rPr>
                    <w:rFonts w:ascii="Segoe UI Symbol" w:eastAsia="MS Gothic" w:hAnsi="Segoe UI Symbol" w:cs="Segoe UI Symbol"/>
                    <w:b/>
                  </w:rPr>
                  <w:t>☐</w:t>
                </w:r>
              </w:sdtContent>
            </w:sdt>
            <w:r w:rsidR="00271A1F" w:rsidRPr="004253E2">
              <w:rPr>
                <w:b/>
              </w:rPr>
              <w:t xml:space="preserve">  Referral                      </w:t>
            </w:r>
            <w:sdt>
              <w:sdtPr>
                <w:rPr>
                  <w:b/>
                </w:rPr>
                <w:id w:val="-178611882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271A1F" w:rsidRPr="004253E2">
                  <w:rPr>
                    <w:rFonts w:ascii="Segoe UI Symbol" w:eastAsia="MS Gothic" w:hAnsi="Segoe UI Symbol" w:cs="Segoe UI Symbol"/>
                    <w:b/>
                  </w:rPr>
                  <w:t>☐</w:t>
                </w:r>
              </w:sdtContent>
            </w:sdt>
            <w:r w:rsidR="00271A1F" w:rsidRPr="004253E2">
              <w:rPr>
                <w:b/>
              </w:rPr>
              <w:t xml:space="preserve">  Information</w:t>
            </w:r>
          </w:p>
          <w:p w:rsidR="00271A1F" w:rsidRPr="004253E2" w:rsidRDefault="00271A1F" w:rsidP="00DE2890">
            <w:pPr>
              <w:rPr>
                <w:i/>
                <w:color w:val="FF0000"/>
              </w:rPr>
            </w:pPr>
            <w:r w:rsidRPr="004253E2">
              <w:rPr>
                <w:b/>
                <w:color w:val="FF0000"/>
                <w:sz w:val="20"/>
                <w:szCs w:val="20"/>
              </w:rPr>
              <w:t>NOTE:</w:t>
            </w:r>
            <w:r w:rsidRPr="004253E2">
              <w:rPr>
                <w:b/>
                <w:color w:val="FF0000"/>
              </w:rPr>
              <w:t xml:space="preserve"> </w:t>
            </w:r>
            <w:r w:rsidRPr="004253E2">
              <w:rPr>
                <w:color w:val="FF0000"/>
              </w:rPr>
              <w:t xml:space="preserve"> </w:t>
            </w:r>
            <w:r w:rsidR="00C11D2E" w:rsidRPr="004253E2">
              <w:rPr>
                <w:i/>
                <w:color w:val="FF0000"/>
                <w:sz w:val="18"/>
                <w:szCs w:val="18"/>
              </w:rPr>
              <w:t xml:space="preserve">VPAC approval cycle is one (1) month and </w:t>
            </w:r>
            <w:r w:rsidRPr="004253E2">
              <w:rPr>
                <w:i/>
                <w:color w:val="FF0000"/>
                <w:sz w:val="18"/>
                <w:szCs w:val="18"/>
              </w:rPr>
              <w:t>EdCo regular approval cycle is two (2) months (Notice of Motion in 1</w:t>
            </w:r>
            <w:r w:rsidRPr="004253E2">
              <w:rPr>
                <w:i/>
                <w:color w:val="FF0000"/>
                <w:sz w:val="18"/>
                <w:szCs w:val="18"/>
                <w:vertAlign w:val="superscript"/>
              </w:rPr>
              <w:t>st</w:t>
            </w:r>
            <w:r w:rsidRPr="004253E2">
              <w:rPr>
                <w:i/>
                <w:color w:val="FF0000"/>
                <w:sz w:val="18"/>
                <w:szCs w:val="18"/>
              </w:rPr>
              <w:t xml:space="preserve"> month; Motion to Approve in 2</w:t>
            </w:r>
            <w:r w:rsidRPr="004253E2">
              <w:rPr>
                <w:i/>
                <w:color w:val="FF0000"/>
                <w:sz w:val="18"/>
                <w:szCs w:val="18"/>
                <w:vertAlign w:val="superscript"/>
              </w:rPr>
              <w:t>nd</w:t>
            </w:r>
            <w:r w:rsidRPr="004253E2">
              <w:rPr>
                <w:i/>
                <w:color w:val="FF0000"/>
                <w:sz w:val="18"/>
                <w:szCs w:val="18"/>
              </w:rPr>
              <w:t xml:space="preserve"> month)</w:t>
            </w:r>
            <w:r w:rsidR="006C409D" w:rsidRPr="004253E2">
              <w:rPr>
                <w:i/>
                <w:color w:val="FF0000"/>
              </w:rPr>
              <w:pict>
                <v:rect id="_x0000_i1084" style="width:0;height:1.5pt" o:hralign="center" o:hrstd="t" o:hr="t" fillcolor="#a0a0a0" stroked="f"/>
              </w:pict>
            </w:r>
          </w:p>
          <w:p w:rsidR="00271A1F" w:rsidRPr="004253E2" w:rsidRDefault="007348DC" w:rsidP="00DE2890">
            <w:pPr>
              <w:spacing w:line="276" w:lineRule="auto"/>
            </w:pPr>
            <w:r w:rsidRPr="004253E2">
              <w:rPr>
                <w:i/>
                <w:color w:val="FF0000"/>
                <w:sz w:val="20"/>
                <w:szCs w:val="20"/>
              </w:rPr>
              <w:t>For EdCo only</w:t>
            </w:r>
            <w:r w:rsidRPr="004253E2">
              <w:rPr>
                <w:b/>
              </w:rPr>
              <w:t xml:space="preserve"> </w:t>
            </w:r>
            <w:r w:rsidR="00271A1F" w:rsidRPr="004253E2">
              <w:fldChar w:fldCharType="begin">
                <w:ffData>
                  <w:name w:val="Check1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3" w:name="Check13"/>
            <w:r w:rsidR="00271A1F" w:rsidRPr="004253E2">
              <w:instrText xml:space="preserve"> FORMCHECKBOX </w:instrText>
            </w:r>
            <w:r w:rsidR="006C409D" w:rsidRPr="004253E2">
              <w:fldChar w:fldCharType="separate"/>
            </w:r>
            <w:r w:rsidR="00271A1F" w:rsidRPr="004253E2">
              <w:fldChar w:fldCharType="end"/>
            </w:r>
            <w:bookmarkEnd w:id="3"/>
            <w:r w:rsidR="00271A1F" w:rsidRPr="004253E2">
              <w:t xml:space="preserve">  Request for Short-cycle (</w:t>
            </w:r>
            <w:r w:rsidR="00271A1F" w:rsidRPr="004253E2">
              <w:rPr>
                <w:i/>
              </w:rPr>
              <w:t xml:space="preserve">Notice of Motion and Motion to Approve at the same meeting; </w:t>
            </w:r>
            <w:r w:rsidR="00271A1F" w:rsidRPr="004253E2">
              <w:rPr>
                <w:b/>
                <w:i/>
                <w:u w:val="single"/>
              </w:rPr>
              <w:t xml:space="preserve">MUST </w:t>
            </w:r>
            <w:r w:rsidR="00271A1F" w:rsidRPr="004253E2">
              <w:rPr>
                <w:i/>
              </w:rPr>
              <w:t>provide rationale):</w:t>
            </w:r>
            <w:r w:rsidR="00271A1F" w:rsidRPr="004253E2">
              <w:fldChar w:fldCharType="begin">
                <w:ffData>
                  <w:name w:val="Text7"/>
                  <w:enabled/>
                  <w:calcOnExit w:val="0"/>
                  <w:textInput/>
                </w:ffData>
              </w:fldChar>
            </w:r>
            <w:bookmarkStart w:id="4" w:name="Text7"/>
            <w:r w:rsidR="00271A1F" w:rsidRPr="004253E2">
              <w:instrText xml:space="preserve"> FORMTEXT </w:instrText>
            </w:r>
            <w:r w:rsidR="00271A1F" w:rsidRPr="004253E2">
              <w:fldChar w:fldCharType="separate"/>
            </w:r>
            <w:r w:rsidR="00271A1F" w:rsidRPr="004253E2">
              <w:t> </w:t>
            </w:r>
            <w:r w:rsidR="00271A1F" w:rsidRPr="004253E2">
              <w:t> </w:t>
            </w:r>
            <w:r w:rsidR="00271A1F" w:rsidRPr="004253E2">
              <w:t> </w:t>
            </w:r>
            <w:r w:rsidR="00271A1F" w:rsidRPr="004253E2">
              <w:t xml:space="preserve"> </w:t>
            </w:r>
            <w:sdt>
              <w:sdtPr>
                <w:id w:val="969172012"/>
                <w:placeholder>
                  <w:docPart w:val="351F4A55FB594619BC21027EEA45F229"/>
                </w:placeholder>
              </w:sdtPr>
              <w:sdtEndPr/>
              <w:sdtContent>
                <w:sdt>
                  <w:sdtPr>
                    <w:id w:val="-1129627853"/>
                    <w:placeholder>
                      <w:docPart w:val="F3CE23A0DF704E79BDA1E55F4D2DDA7C"/>
                    </w:placeholder>
                    <w:showingPlcHdr/>
                  </w:sdtPr>
                  <w:sdtEndPr/>
                  <w:sdtContent>
                    <w:r w:rsidR="00271A1F" w:rsidRPr="004253E2">
                      <w:t>Click here to enter text.</w:t>
                    </w:r>
                  </w:sdtContent>
                </w:sdt>
              </w:sdtContent>
            </w:sdt>
            <w:r w:rsidR="00271A1F" w:rsidRPr="004253E2">
              <w:t xml:space="preserve"> </w:t>
            </w:r>
            <w:r w:rsidR="00271A1F" w:rsidRPr="004253E2">
              <w:t> </w:t>
            </w:r>
            <w:r w:rsidR="00271A1F" w:rsidRPr="004253E2">
              <w:t> </w:t>
            </w:r>
            <w:r w:rsidR="00271A1F" w:rsidRPr="004253E2">
              <w:fldChar w:fldCharType="end"/>
            </w:r>
            <w:bookmarkEnd w:id="4"/>
          </w:p>
        </w:tc>
      </w:tr>
      <w:tr w:rsidR="00DE2890" w:rsidRPr="004253E2" w:rsidTr="00DE2890">
        <w:trPr>
          <w:trHeight w:val="149"/>
        </w:trPr>
        <w:tc>
          <w:tcPr>
            <w:tcW w:w="9630" w:type="dxa"/>
          </w:tcPr>
          <w:p w:rsidR="00DE2890" w:rsidRPr="004253E2" w:rsidRDefault="00DE2890" w:rsidP="00DE2890">
            <w:pPr>
              <w:spacing w:after="120"/>
              <w:rPr>
                <w:b/>
              </w:rPr>
            </w:pPr>
            <w:r w:rsidRPr="004253E2">
              <w:rPr>
                <w:b/>
              </w:rPr>
              <w:t>Date Presented/Passed at Department</w:t>
            </w:r>
            <w:r w:rsidRPr="004253E2">
              <w:t xml:space="preserve">:  </w:t>
            </w:r>
            <w:r w:rsidRPr="004253E2">
              <w:fldChar w:fldCharType="begin">
                <w:ffData>
                  <w:name w:val="Text10"/>
                  <w:enabled/>
                  <w:calcOnExit w:val="0"/>
                  <w:textInput/>
                </w:ffData>
              </w:fldChar>
            </w:r>
            <w:r w:rsidRPr="004253E2">
              <w:instrText xml:space="preserve"> FORMTEXT </w:instrText>
            </w:r>
            <w:r w:rsidRPr="004253E2">
              <w:fldChar w:fldCharType="separate"/>
            </w:r>
            <w:r w:rsidRPr="004253E2">
              <w:rPr>
                <w:noProof/>
              </w:rPr>
              <w:t> </w:t>
            </w:r>
            <w:r w:rsidRPr="004253E2">
              <w:rPr>
                <w:noProof/>
              </w:rPr>
              <w:t> </w:t>
            </w:r>
            <w:r w:rsidRPr="004253E2">
              <w:rPr>
                <w:noProof/>
              </w:rPr>
              <w:t> </w:t>
            </w:r>
            <w:r w:rsidRPr="004253E2">
              <w:rPr>
                <w:rFonts w:eastAsia="Times New Roman" w:cs="Times New Roman"/>
                <w:color w:val="4C483D"/>
                <w:sz w:val="20"/>
                <w:szCs w:val="20"/>
                <w:lang w:eastAsia="ja-JP"/>
              </w:rPr>
              <w:t xml:space="preserve"> </w:t>
            </w:r>
            <w:sdt>
              <w:sdtPr>
                <w:rPr>
                  <w:rFonts w:eastAsia="Times New Roman" w:cs="Times New Roman"/>
                  <w:color w:val="4C483D"/>
                  <w:sz w:val="20"/>
                  <w:szCs w:val="20"/>
                  <w:lang w:eastAsia="ja-JP"/>
                </w:rPr>
                <w:id w:val="1218714998"/>
                <w:placeholder>
                  <w:docPart w:val="A919FE63466349068910FCFE5DAC1E29"/>
                </w:placeholder>
                <w:showingPlcHdr/>
              </w:sdtPr>
              <w:sdtContent>
                <w:r w:rsidRPr="004253E2">
                  <w:rPr>
                    <w:rFonts w:eastAsia="Times New Roman" w:cs="Times New Roman"/>
                    <w:color w:val="808080"/>
                    <w:sz w:val="20"/>
                    <w:szCs w:val="20"/>
                    <w:lang w:eastAsia="ja-JP"/>
                  </w:rPr>
                  <w:t>Click here to enter text.</w:t>
                </w:r>
              </w:sdtContent>
            </w:sdt>
            <w:r w:rsidRPr="004253E2">
              <w:rPr>
                <w:noProof/>
              </w:rPr>
              <w:t xml:space="preserve"> </w:t>
            </w:r>
            <w:r w:rsidRPr="004253E2">
              <w:rPr>
                <w:noProof/>
              </w:rPr>
              <w:t> </w:t>
            </w:r>
            <w:r w:rsidRPr="004253E2">
              <w:rPr>
                <w:noProof/>
              </w:rPr>
              <w:t> </w:t>
            </w:r>
            <w:r w:rsidRPr="004253E2">
              <w:fldChar w:fldCharType="end"/>
            </w:r>
          </w:p>
        </w:tc>
      </w:tr>
      <w:tr w:rsidR="00DE2890" w:rsidRPr="004253E2" w:rsidTr="00DE2890">
        <w:trPr>
          <w:trHeight w:val="149"/>
        </w:trPr>
        <w:tc>
          <w:tcPr>
            <w:tcW w:w="9630" w:type="dxa"/>
          </w:tcPr>
          <w:p w:rsidR="00DE2890" w:rsidRPr="004253E2" w:rsidRDefault="00DE2890" w:rsidP="00DE2890">
            <w:pPr>
              <w:spacing w:after="120"/>
              <w:rPr>
                <w:b/>
              </w:rPr>
            </w:pPr>
            <w:r w:rsidRPr="004253E2">
              <w:rPr>
                <w:b/>
              </w:rPr>
              <w:t>Date Presented/Passed at FEC</w:t>
            </w:r>
            <w:r w:rsidRPr="004253E2">
              <w:t>:</w:t>
            </w:r>
            <w:r w:rsidRPr="004253E2">
              <w:tab/>
            </w:r>
            <w:r w:rsidRPr="004253E2">
              <w:tab/>
            </w:r>
            <w:r w:rsidRPr="004253E2">
              <w:fldChar w:fldCharType="begin">
                <w:ffData>
                  <w:name w:val="Text11"/>
                  <w:enabled/>
                  <w:calcOnExit w:val="0"/>
                  <w:textInput/>
                </w:ffData>
              </w:fldChar>
            </w:r>
            <w:r w:rsidRPr="004253E2">
              <w:instrText xml:space="preserve"> FORMTEXT </w:instrText>
            </w:r>
            <w:r w:rsidRPr="004253E2">
              <w:fldChar w:fldCharType="separate"/>
            </w:r>
            <w:r w:rsidRPr="004253E2">
              <w:rPr>
                <w:noProof/>
              </w:rPr>
              <w:t> </w:t>
            </w:r>
            <w:r w:rsidRPr="004253E2">
              <w:rPr>
                <w:noProof/>
              </w:rPr>
              <w:t> </w:t>
            </w:r>
            <w:r w:rsidRPr="004253E2">
              <w:rPr>
                <w:noProof/>
              </w:rPr>
              <w:t> </w:t>
            </w:r>
            <w:r w:rsidRPr="004253E2">
              <w:rPr>
                <w:rFonts w:eastAsia="Times New Roman" w:cs="Times New Roman"/>
                <w:color w:val="4C483D"/>
                <w:sz w:val="20"/>
                <w:szCs w:val="20"/>
                <w:lang w:eastAsia="ja-JP"/>
              </w:rPr>
              <w:t xml:space="preserve"> </w:t>
            </w:r>
            <w:sdt>
              <w:sdtPr>
                <w:rPr>
                  <w:rFonts w:eastAsia="Times New Roman" w:cs="Times New Roman"/>
                  <w:color w:val="4C483D"/>
                  <w:sz w:val="20"/>
                  <w:szCs w:val="20"/>
                  <w:lang w:eastAsia="ja-JP"/>
                </w:rPr>
                <w:id w:val="-883563429"/>
                <w:placeholder>
                  <w:docPart w:val="8818E7FE7BF145F0ACD40CE7F1956209"/>
                </w:placeholder>
                <w:showingPlcHdr/>
              </w:sdtPr>
              <w:sdtContent>
                <w:r w:rsidRPr="004253E2">
                  <w:rPr>
                    <w:rFonts w:eastAsia="Times New Roman" w:cs="Times New Roman"/>
                    <w:color w:val="808080"/>
                    <w:sz w:val="20"/>
                    <w:szCs w:val="20"/>
                    <w:lang w:eastAsia="ja-JP"/>
                  </w:rPr>
                  <w:t>Click here to enter text.</w:t>
                </w:r>
              </w:sdtContent>
            </w:sdt>
            <w:r w:rsidRPr="004253E2">
              <w:rPr>
                <w:noProof/>
              </w:rPr>
              <w:t xml:space="preserve"> </w:t>
            </w:r>
            <w:r w:rsidRPr="004253E2">
              <w:rPr>
                <w:noProof/>
              </w:rPr>
              <w:t> </w:t>
            </w:r>
            <w:r w:rsidRPr="004253E2">
              <w:rPr>
                <w:noProof/>
              </w:rPr>
              <w:t> </w:t>
            </w:r>
            <w:r w:rsidRPr="004253E2">
              <w:fldChar w:fldCharType="end"/>
            </w:r>
          </w:p>
        </w:tc>
      </w:tr>
    </w:tbl>
    <w:p w:rsidR="001B274F" w:rsidRDefault="006C409D" w:rsidP="00F36186">
      <w:r w:rsidRPr="004253E2">
        <w:object w:dxaOrig="11340" w:dyaOrig="19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15" type="#_x0000_t75" style="width:476.4pt;height:79.8pt" o:ole="">
            <v:imagedata r:id="rId10" o:title=""/>
          </v:shape>
          <o:OLEObject Type="Embed" ProgID="Visio.Drawing.15" ShapeID="_x0000_i1115" DrawAspect="Content" ObjectID="_1560861584" r:id="rId11"/>
        </w:object>
      </w:r>
      <w:r w:rsidR="006710BB">
        <w:object w:dxaOrig="11700" w:dyaOrig="2820">
          <v:shape id="_x0000_i1110" type="#_x0000_t75" style="width:468pt;height:106.2pt" o:ole="">
            <v:imagedata r:id="rId12" o:title=""/>
          </v:shape>
          <o:OLEObject Type="Embed" ProgID="Visio.Drawing.15" ShapeID="_x0000_i1110" DrawAspect="Content" ObjectID="_1560861585" r:id="rId13"/>
        </w:object>
      </w:r>
    </w:p>
    <w:sectPr w:rsidR="001B274F" w:rsidSect="00BB39D7">
      <w:headerReference w:type="default" r:id="rId14"/>
      <w:footerReference w:type="default" r:id="rId15"/>
      <w:pgSz w:w="12240" w:h="15840"/>
      <w:pgMar w:top="1440" w:right="1440" w:bottom="72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667AE" w:rsidRDefault="003667AE" w:rsidP="00BB39D7">
      <w:pPr>
        <w:spacing w:after="0" w:line="240" w:lineRule="auto"/>
      </w:pPr>
      <w:r>
        <w:separator/>
      </w:r>
    </w:p>
  </w:endnote>
  <w:endnote w:type="continuationSeparator" w:id="0">
    <w:p w:rsidR="003667AE" w:rsidRDefault="003667AE" w:rsidP="00BB39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Segoe UI Symbol">
    <w:panose1 w:val="020B0502040204020203"/>
    <w:charset w:val="00"/>
    <w:family w:val="swiss"/>
    <w:pitch w:val="variable"/>
    <w:sig w:usb0="8000006F" w:usb1="1200FBEF" w:usb2="0064C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39D7" w:rsidRDefault="0085234D">
    <w:pPr>
      <w:pStyle w:val="Footer"/>
    </w:pPr>
    <w:r>
      <w:t>VPAC/</w:t>
    </w:r>
    <w:proofErr w:type="spellStart"/>
    <w:r w:rsidR="00BB39D7">
      <w:t>EdCo</w:t>
    </w:r>
    <w:proofErr w:type="spellEnd"/>
    <w:r w:rsidR="00BB39D7">
      <w:t xml:space="preserve"> Agenda Item Memo</w:t>
    </w:r>
    <w:r w:rsidR="00BB39D7">
      <w:tab/>
    </w:r>
    <w:r w:rsidR="00BB39D7">
      <w:tab/>
      <w:t xml:space="preserve">Created </w:t>
    </w:r>
    <w:r w:rsidR="00DE2890">
      <w:t>July</w:t>
    </w:r>
    <w:r w:rsidR="00245845">
      <w:t xml:space="preserve"> 2017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667AE" w:rsidRDefault="003667AE" w:rsidP="00BB39D7">
      <w:pPr>
        <w:spacing w:after="0" w:line="240" w:lineRule="auto"/>
      </w:pPr>
      <w:r>
        <w:separator/>
      </w:r>
    </w:p>
  </w:footnote>
  <w:footnote w:type="continuationSeparator" w:id="0">
    <w:p w:rsidR="003667AE" w:rsidRDefault="003667AE" w:rsidP="00BB39D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628ED" w:rsidRDefault="00245845" w:rsidP="00C643E7">
    <w:pPr>
      <w:pStyle w:val="Header"/>
      <w:pBdr>
        <w:top w:val="single" w:sz="4" w:space="1" w:color="auto"/>
        <w:left w:val="single" w:sz="4" w:space="4" w:color="auto"/>
        <w:bottom w:val="single" w:sz="4" w:space="0" w:color="auto"/>
        <w:right w:val="single" w:sz="4" w:space="4" w:color="auto"/>
      </w:pBdr>
      <w:rPr>
        <w:b/>
        <w:sz w:val="28"/>
        <w:szCs w:val="28"/>
      </w:rPr>
    </w:pPr>
    <w:r>
      <w:rPr>
        <w:b/>
        <w:noProof/>
        <w:color w:val="B2BB1E"/>
        <w:sz w:val="28"/>
        <w:szCs w:val="28"/>
      </w:rPr>
      <w:drawing>
        <wp:inline distT="0" distB="0" distL="0" distR="0" wp14:anchorId="61AB31AA" wp14:editId="7F9D307A">
          <wp:extent cx="381662" cy="385063"/>
          <wp:effectExtent l="0" t="0" r="0" b="0"/>
          <wp:docPr id="2" name="Picture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logo - just the Mark.bmp"/>
                  <pic:cNvPicPr/>
                </pic:nvPicPr>
                <pic:blipFill>
                  <a:blip r:embed="rId1" cstate="print">
                    <a:duotone>
                      <a:schemeClr val="bg2">
                        <a:shade val="45000"/>
                        <a:satMod val="135000"/>
                      </a:schemeClr>
                      <a:prstClr val="white"/>
                    </a:duotone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421275" cy="425029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tab/>
    </w:r>
    <w:r w:rsidR="00F628ED">
      <w:rPr>
        <w:b/>
        <w:sz w:val="28"/>
        <w:szCs w:val="28"/>
      </w:rPr>
      <w:t>DOUGLAS COLLEGE</w:t>
    </w:r>
  </w:p>
  <w:p w:rsidR="00245845" w:rsidRDefault="00F628ED" w:rsidP="00C643E7">
    <w:pPr>
      <w:pStyle w:val="Header"/>
      <w:pBdr>
        <w:top w:val="single" w:sz="4" w:space="1" w:color="auto"/>
        <w:left w:val="single" w:sz="4" w:space="4" w:color="auto"/>
        <w:bottom w:val="single" w:sz="4" w:space="0" w:color="auto"/>
        <w:right w:val="single" w:sz="4" w:space="4" w:color="auto"/>
      </w:pBdr>
    </w:pPr>
    <w:r>
      <w:rPr>
        <w:b/>
        <w:sz w:val="28"/>
        <w:szCs w:val="28"/>
      </w:rPr>
      <w:tab/>
      <w:t>A</w:t>
    </w:r>
    <w:r w:rsidR="00245845">
      <w:rPr>
        <w:b/>
        <w:sz w:val="28"/>
        <w:szCs w:val="28"/>
      </w:rPr>
      <w:t xml:space="preserve">GENDA </w:t>
    </w:r>
    <w:r w:rsidR="008B0A04">
      <w:rPr>
        <w:b/>
        <w:sz w:val="28"/>
        <w:szCs w:val="28"/>
      </w:rPr>
      <w:t>ITEM MEMO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ocumentProtection w:edit="forms" w:enforcement="0"/>
  <w:defaultTabStop w:val="720"/>
  <w:characterSpacingControl w:val="doNotCompress"/>
  <w:hdrShapeDefaults>
    <o:shapedefaults v:ext="edit" spidmax="1228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F2E8E"/>
    <w:rsid w:val="000069DD"/>
    <w:rsid w:val="00017B76"/>
    <w:rsid w:val="00095B14"/>
    <w:rsid w:val="001047F9"/>
    <w:rsid w:val="00184CC0"/>
    <w:rsid w:val="001B274F"/>
    <w:rsid w:val="001B6C8D"/>
    <w:rsid w:val="001C489B"/>
    <w:rsid w:val="001D1B38"/>
    <w:rsid w:val="00223E0A"/>
    <w:rsid w:val="00237072"/>
    <w:rsid w:val="00240A0A"/>
    <w:rsid w:val="00245845"/>
    <w:rsid w:val="00271A1F"/>
    <w:rsid w:val="00271D17"/>
    <w:rsid w:val="002725C9"/>
    <w:rsid w:val="002747C0"/>
    <w:rsid w:val="002857FD"/>
    <w:rsid w:val="00304AA2"/>
    <w:rsid w:val="003667AE"/>
    <w:rsid w:val="00375F5A"/>
    <w:rsid w:val="004253E2"/>
    <w:rsid w:val="0046356F"/>
    <w:rsid w:val="004750B1"/>
    <w:rsid w:val="004B6013"/>
    <w:rsid w:val="004D65BC"/>
    <w:rsid w:val="004E12D7"/>
    <w:rsid w:val="005013EB"/>
    <w:rsid w:val="0050761C"/>
    <w:rsid w:val="00573660"/>
    <w:rsid w:val="005D58BC"/>
    <w:rsid w:val="006710BB"/>
    <w:rsid w:val="00675176"/>
    <w:rsid w:val="0067697F"/>
    <w:rsid w:val="006C409D"/>
    <w:rsid w:val="006D37CD"/>
    <w:rsid w:val="007348DC"/>
    <w:rsid w:val="00737B7F"/>
    <w:rsid w:val="0075581F"/>
    <w:rsid w:val="007579B5"/>
    <w:rsid w:val="007879DA"/>
    <w:rsid w:val="00797BF2"/>
    <w:rsid w:val="007F1C91"/>
    <w:rsid w:val="007F3440"/>
    <w:rsid w:val="0085234D"/>
    <w:rsid w:val="008953DB"/>
    <w:rsid w:val="008B0A04"/>
    <w:rsid w:val="008B2121"/>
    <w:rsid w:val="00917BFD"/>
    <w:rsid w:val="009604A2"/>
    <w:rsid w:val="00967972"/>
    <w:rsid w:val="009D0ED3"/>
    <w:rsid w:val="00A22114"/>
    <w:rsid w:val="00AC6ECB"/>
    <w:rsid w:val="00B21150"/>
    <w:rsid w:val="00B243DB"/>
    <w:rsid w:val="00B5623B"/>
    <w:rsid w:val="00B62726"/>
    <w:rsid w:val="00B773F8"/>
    <w:rsid w:val="00B96D55"/>
    <w:rsid w:val="00BB39D7"/>
    <w:rsid w:val="00C11D2E"/>
    <w:rsid w:val="00C643E7"/>
    <w:rsid w:val="00C841D2"/>
    <w:rsid w:val="00CD72C7"/>
    <w:rsid w:val="00CF2E8E"/>
    <w:rsid w:val="00D0443D"/>
    <w:rsid w:val="00D31764"/>
    <w:rsid w:val="00D43300"/>
    <w:rsid w:val="00D54033"/>
    <w:rsid w:val="00D9763B"/>
    <w:rsid w:val="00DC2FC1"/>
    <w:rsid w:val="00DE2890"/>
    <w:rsid w:val="00E342D4"/>
    <w:rsid w:val="00EA2082"/>
    <w:rsid w:val="00F00BD8"/>
    <w:rsid w:val="00F36186"/>
    <w:rsid w:val="00F628ED"/>
    <w:rsid w:val="00F6776D"/>
    <w:rsid w:val="00F73C79"/>
    <w:rsid w:val="00FE35A2"/>
    <w:rsid w:val="00FE5E64"/>
    <w:rsid w:val="00FF24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89"/>
    <o:shapelayout v:ext="edit">
      <o:idmap v:ext="edit" data="1"/>
    </o:shapelayout>
  </w:shapeDefaults>
  <w:decimalSymbol w:val="."/>
  <w:listSeparator w:val=","/>
  <w15:chartTrackingRefBased/>
  <w15:docId w15:val="{E7AEBD4F-7D3F-4FBE-884D-8BE1ADAFDE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7579B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797BF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97BF2"/>
    <w:rPr>
      <w:rFonts w:ascii="Segoe UI" w:hAnsi="Segoe UI" w:cs="Segoe UI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BB39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B39D7"/>
  </w:style>
  <w:style w:type="paragraph" w:styleId="Footer">
    <w:name w:val="footer"/>
    <w:basedOn w:val="Normal"/>
    <w:link w:val="FooterChar"/>
    <w:uiPriority w:val="99"/>
    <w:unhideWhenUsed/>
    <w:rsid w:val="00BB39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B39D7"/>
  </w:style>
  <w:style w:type="character" w:styleId="CommentReference">
    <w:name w:val="annotation reference"/>
    <w:basedOn w:val="DefaultParagraphFont"/>
    <w:uiPriority w:val="99"/>
    <w:semiHidden/>
    <w:unhideWhenUsed/>
    <w:rsid w:val="008953DB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8953DB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8953DB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8953DB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8953DB"/>
    <w:rPr>
      <w:b/>
      <w:bCs/>
      <w:sz w:val="20"/>
      <w:szCs w:val="20"/>
    </w:rPr>
  </w:style>
  <w:style w:type="character" w:styleId="PlaceholderText">
    <w:name w:val="Placeholder Text"/>
    <w:basedOn w:val="DefaultParagraphFont"/>
    <w:uiPriority w:val="99"/>
    <w:semiHidden/>
    <w:rsid w:val="001D1B38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14798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164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package" Target="embeddings/Microsoft_Visio_Drawing2.vsdx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glossaryDocument" Target="glossary/document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package" Target="embeddings/Microsoft_Visio_Drawing1.vsdx"/><Relationship Id="rId5" Type="http://schemas.openxmlformats.org/officeDocument/2006/relationships/styles" Target="styles.xml"/><Relationship Id="rId15" Type="http://schemas.openxmlformats.org/officeDocument/2006/relationships/footer" Target="footer1.xml"/><Relationship Id="rId10" Type="http://schemas.openxmlformats.org/officeDocument/2006/relationships/image" Target="media/image1.emf"/><Relationship Id="rId4" Type="http://schemas.openxmlformats.org/officeDocument/2006/relationships/customXml" Target="../customXml/item4.xml"/><Relationship Id="rId9" Type="http://schemas.openxmlformats.org/officeDocument/2006/relationships/endnotes" Target="endnotes.xml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FD24E07661134B4F8FC513770C194FD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4F984A9-7E11-4111-A7C7-12747FF9DAA1}"/>
      </w:docPartPr>
      <w:docPartBody>
        <w:p w:rsidR="00DE2EE8" w:rsidRDefault="00254C22" w:rsidP="00254C22">
          <w:pPr>
            <w:pStyle w:val="FD24E07661134B4F8FC513770C194FD9"/>
          </w:pPr>
          <w:r w:rsidRPr="003E1DC7">
            <w:rPr>
              <w:b/>
              <w:bCs/>
            </w:rPr>
            <w:t>[Select]</w:t>
          </w:r>
        </w:p>
      </w:docPartBody>
    </w:docPart>
    <w:docPart>
      <w:docPartPr>
        <w:name w:val="B8932F44F17C47E3B5DC85B6D6BD4CF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2B9A9DD-2497-4AEA-828B-855E5A70ADF8}"/>
      </w:docPartPr>
      <w:docPartBody>
        <w:p w:rsidR="00DE2EE8" w:rsidRDefault="00254C22" w:rsidP="00254C22">
          <w:pPr>
            <w:pStyle w:val="B8932F44F17C47E3B5DC85B6D6BD4CF3"/>
          </w:pPr>
          <w:r w:rsidRPr="00D21CF8">
            <w:rPr>
              <w:rStyle w:val="PlaceholderText"/>
            </w:rPr>
            <w:t>Click here to enter text.</w:t>
          </w:r>
        </w:p>
      </w:docPartBody>
    </w:docPart>
    <w:docPart>
      <w:docPartPr>
        <w:name w:val="F0B9608B1C8044DAACC93BCE9504866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C33450F-E1A9-40DB-A5AC-23321134A51F}"/>
      </w:docPartPr>
      <w:docPartBody>
        <w:p w:rsidR="00DE2EE8" w:rsidRDefault="00254C22" w:rsidP="00254C22">
          <w:pPr>
            <w:pStyle w:val="F0B9608B1C8044DAACC93BCE95048665"/>
          </w:pPr>
          <w:r w:rsidRPr="00D21CF8">
            <w:rPr>
              <w:rStyle w:val="PlaceholderText"/>
            </w:rPr>
            <w:t>Click here to enter text.</w:t>
          </w:r>
        </w:p>
      </w:docPartBody>
    </w:docPart>
    <w:docPart>
      <w:docPartPr>
        <w:name w:val="1A4A46F5C20C406E8AEDF83F9EAFCC4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DC25EB2-011F-45A1-85BB-1C5BD2C2F77C}"/>
      </w:docPartPr>
      <w:docPartBody>
        <w:p w:rsidR="00DE2EE8" w:rsidRDefault="00254C22" w:rsidP="00254C22">
          <w:pPr>
            <w:pStyle w:val="1A4A46F5C20C406E8AEDF83F9EAFCC43"/>
          </w:pPr>
          <w:r w:rsidRPr="00D21CF8">
            <w:rPr>
              <w:rStyle w:val="PlaceholderText"/>
            </w:rPr>
            <w:t>Click here to enter text.</w:t>
          </w:r>
        </w:p>
      </w:docPartBody>
    </w:docPart>
    <w:docPart>
      <w:docPartPr>
        <w:name w:val="EE264953E7B940DAA94F07617C5B39B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BC43724-8D6B-434D-8AF2-41CB1689AF6A}"/>
      </w:docPartPr>
      <w:docPartBody>
        <w:p w:rsidR="0026393E" w:rsidRDefault="00DE2EE8" w:rsidP="00DE2EE8">
          <w:pPr>
            <w:pStyle w:val="EE264953E7B940DAA94F07617C5B39B8"/>
          </w:pPr>
          <w:r w:rsidRPr="00D21CF8">
            <w:rPr>
              <w:rStyle w:val="PlaceholderText"/>
            </w:rPr>
            <w:t>Click here to enter text.</w:t>
          </w:r>
        </w:p>
      </w:docPartBody>
    </w:docPart>
    <w:docPart>
      <w:docPartPr>
        <w:name w:val="AF1490FE390F497E9712D97C0B25E42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A32AB74-EA02-4911-BC03-E09FA70595B6}"/>
      </w:docPartPr>
      <w:docPartBody>
        <w:p w:rsidR="0026393E" w:rsidRDefault="00DE2EE8" w:rsidP="00DE2EE8">
          <w:pPr>
            <w:pStyle w:val="AF1490FE390F497E9712D97C0B25E42A"/>
          </w:pPr>
          <w:r w:rsidRPr="00D21CF8">
            <w:rPr>
              <w:rStyle w:val="PlaceholderText"/>
            </w:rPr>
            <w:t>Click here to enter text.</w:t>
          </w:r>
        </w:p>
      </w:docPartBody>
    </w:docPart>
    <w:docPart>
      <w:docPartPr>
        <w:name w:val="184CDE2055E646F8BA95811C9C617C8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2FF084E-DC68-4ED4-81E6-A10E05ED6EE4}"/>
      </w:docPartPr>
      <w:docPartBody>
        <w:p w:rsidR="0026393E" w:rsidRDefault="00DE2EE8" w:rsidP="00DE2EE8">
          <w:pPr>
            <w:pStyle w:val="184CDE2055E646F8BA95811C9C617C83"/>
          </w:pPr>
          <w:r w:rsidRPr="00D21CF8">
            <w:rPr>
              <w:rStyle w:val="PlaceholderText"/>
            </w:rPr>
            <w:t>Click here to enter text.</w:t>
          </w:r>
        </w:p>
      </w:docPartBody>
    </w:docPart>
    <w:docPart>
      <w:docPartPr>
        <w:name w:val="D96716F8019A42CC9B316C0C719A140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5E98EC2-770F-48B3-A675-2D355DDB0F40}"/>
      </w:docPartPr>
      <w:docPartBody>
        <w:p w:rsidR="009F70C4" w:rsidRDefault="0026393E" w:rsidP="0026393E">
          <w:pPr>
            <w:pStyle w:val="D96716F8019A42CC9B316C0C719A1401"/>
          </w:pPr>
          <w:r w:rsidRPr="00D21CF8">
            <w:rPr>
              <w:rStyle w:val="PlaceholderText"/>
            </w:rPr>
            <w:t>Click here to enter text.</w:t>
          </w:r>
        </w:p>
      </w:docPartBody>
    </w:docPart>
    <w:docPart>
      <w:docPartPr>
        <w:name w:val="302231B5D9A7448399B9C132D14CA84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2ABA54A-4A02-4458-B84C-0F8D5CD8F45E}"/>
      </w:docPartPr>
      <w:docPartBody>
        <w:p w:rsidR="009F70C4" w:rsidRDefault="0026393E" w:rsidP="0026393E">
          <w:pPr>
            <w:pStyle w:val="302231B5D9A7448399B9C132D14CA847"/>
          </w:pPr>
          <w:r w:rsidRPr="00D21CF8">
            <w:rPr>
              <w:rStyle w:val="PlaceholderText"/>
            </w:rPr>
            <w:t>Click here to enter text.</w:t>
          </w:r>
        </w:p>
      </w:docPartBody>
    </w:docPart>
    <w:docPart>
      <w:docPartPr>
        <w:name w:val="351F4A55FB594619BC21027EEA45F22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6BBBFC4-7F1B-4DDD-8D9E-7D650A11DA83}"/>
      </w:docPartPr>
      <w:docPartBody>
        <w:p w:rsidR="009F70C4" w:rsidRDefault="0026393E" w:rsidP="0026393E">
          <w:pPr>
            <w:pStyle w:val="351F4A55FB594619BC21027EEA45F229"/>
          </w:pPr>
          <w:r w:rsidRPr="00D21CF8">
            <w:rPr>
              <w:rStyle w:val="PlaceholderText"/>
            </w:rPr>
            <w:t>Click here to enter text.</w:t>
          </w:r>
        </w:p>
      </w:docPartBody>
    </w:docPart>
    <w:docPart>
      <w:docPartPr>
        <w:name w:val="F3CE23A0DF704E79BDA1E55F4D2DDA7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1EB0A74-F857-4996-B8CD-1E07A652326C}"/>
      </w:docPartPr>
      <w:docPartBody>
        <w:p w:rsidR="009F70C4" w:rsidRDefault="0026393E" w:rsidP="0026393E">
          <w:pPr>
            <w:pStyle w:val="F3CE23A0DF704E79BDA1E55F4D2DDA7C"/>
          </w:pPr>
          <w:r w:rsidRPr="00D21CF8">
            <w:rPr>
              <w:rStyle w:val="PlaceholderText"/>
            </w:rPr>
            <w:t>Click here to enter text.</w:t>
          </w:r>
        </w:p>
      </w:docPartBody>
    </w:docPart>
    <w:docPart>
      <w:docPartPr>
        <w:name w:val="A919FE63466349068910FCFE5DAC1E2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7D73EFC-C9B3-46A7-A9C6-53A80B682BD3}"/>
      </w:docPartPr>
      <w:docPartBody>
        <w:p w:rsidR="00000000" w:rsidRDefault="00AA65E8" w:rsidP="00AA65E8">
          <w:pPr>
            <w:pStyle w:val="A919FE63466349068910FCFE5DAC1E29"/>
          </w:pPr>
          <w:r w:rsidRPr="00D21CF8">
            <w:rPr>
              <w:rStyle w:val="PlaceholderText"/>
            </w:rPr>
            <w:t>Click here to enter text.</w:t>
          </w:r>
        </w:p>
      </w:docPartBody>
    </w:docPart>
    <w:docPart>
      <w:docPartPr>
        <w:name w:val="8818E7FE7BF145F0ACD40CE7F195620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39730E9-A41D-4528-B8CB-C1CB0516CD9C}"/>
      </w:docPartPr>
      <w:docPartBody>
        <w:p w:rsidR="00000000" w:rsidRDefault="00AA65E8" w:rsidP="00AA65E8">
          <w:pPr>
            <w:pStyle w:val="8818E7FE7BF145F0ACD40CE7F1956209"/>
          </w:pPr>
          <w:r w:rsidRPr="00D21CF8">
            <w:rPr>
              <w:rStyle w:val="PlaceholderText"/>
            </w:rPr>
            <w:t>Click here to enter text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Segoe UI Symbol">
    <w:panose1 w:val="020B0502040204020203"/>
    <w:charset w:val="00"/>
    <w:family w:val="swiss"/>
    <w:pitch w:val="variable"/>
    <w:sig w:usb0="8000006F" w:usb1="1200FBEF" w:usb2="0064C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54C22"/>
    <w:rsid w:val="001414E8"/>
    <w:rsid w:val="00175859"/>
    <w:rsid w:val="00254C22"/>
    <w:rsid w:val="0026393E"/>
    <w:rsid w:val="004275F8"/>
    <w:rsid w:val="009F70C4"/>
    <w:rsid w:val="00AA65E8"/>
    <w:rsid w:val="00B33A63"/>
    <w:rsid w:val="00DE2EE8"/>
    <w:rsid w:val="00FC48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8DEA1B46E37345B6A95989B8F9C98298">
    <w:name w:val="8DEA1B46E37345B6A95989B8F9C98298"/>
    <w:rsid w:val="00254C22"/>
  </w:style>
  <w:style w:type="paragraph" w:customStyle="1" w:styleId="FD24E07661134B4F8FC513770C194FD9">
    <w:name w:val="FD24E07661134B4F8FC513770C194FD9"/>
    <w:rsid w:val="00254C22"/>
  </w:style>
  <w:style w:type="character" w:styleId="PlaceholderText">
    <w:name w:val="Placeholder Text"/>
    <w:basedOn w:val="DefaultParagraphFont"/>
    <w:uiPriority w:val="99"/>
    <w:semiHidden/>
    <w:rsid w:val="00AA65E8"/>
    <w:rPr>
      <w:color w:val="808080"/>
    </w:rPr>
  </w:style>
  <w:style w:type="paragraph" w:customStyle="1" w:styleId="B8932F44F17C47E3B5DC85B6D6BD4CF3">
    <w:name w:val="B8932F44F17C47E3B5DC85B6D6BD4CF3"/>
    <w:rsid w:val="00254C22"/>
  </w:style>
  <w:style w:type="paragraph" w:customStyle="1" w:styleId="F0B9608B1C8044DAACC93BCE95048665">
    <w:name w:val="F0B9608B1C8044DAACC93BCE95048665"/>
    <w:rsid w:val="00254C22"/>
  </w:style>
  <w:style w:type="paragraph" w:customStyle="1" w:styleId="85DE4C46C86A4072A85DDAF0D8FDBED1">
    <w:name w:val="85DE4C46C86A4072A85DDAF0D8FDBED1"/>
    <w:rsid w:val="00254C22"/>
  </w:style>
  <w:style w:type="paragraph" w:customStyle="1" w:styleId="2392A0ED4A4347D19ABBBAAE72B1E575">
    <w:name w:val="2392A0ED4A4347D19ABBBAAE72B1E575"/>
    <w:rsid w:val="00254C22"/>
  </w:style>
  <w:style w:type="paragraph" w:customStyle="1" w:styleId="88774D46E786478CB898F9C9FE5E59E6">
    <w:name w:val="88774D46E786478CB898F9C9FE5E59E6"/>
    <w:rsid w:val="00254C22"/>
  </w:style>
  <w:style w:type="paragraph" w:customStyle="1" w:styleId="717A43ACE41F465B91846187CE6D6048">
    <w:name w:val="717A43ACE41F465B91846187CE6D6048"/>
    <w:rsid w:val="00254C22"/>
  </w:style>
  <w:style w:type="paragraph" w:customStyle="1" w:styleId="64F83CF3DA6543119C700F16225845C8">
    <w:name w:val="64F83CF3DA6543119C700F16225845C8"/>
    <w:rsid w:val="00254C22"/>
  </w:style>
  <w:style w:type="paragraph" w:customStyle="1" w:styleId="C44C52350B0940BF87E95DD27BDE2CCA">
    <w:name w:val="C44C52350B0940BF87E95DD27BDE2CCA"/>
    <w:rsid w:val="00254C22"/>
  </w:style>
  <w:style w:type="paragraph" w:customStyle="1" w:styleId="DC5E9A7D4E7647398922378CD386EFE4">
    <w:name w:val="DC5E9A7D4E7647398922378CD386EFE4"/>
    <w:rsid w:val="00254C22"/>
  </w:style>
  <w:style w:type="paragraph" w:customStyle="1" w:styleId="AF0D38476CFE465FBE3457136F49FAF0">
    <w:name w:val="AF0D38476CFE465FBE3457136F49FAF0"/>
    <w:rsid w:val="00254C22"/>
  </w:style>
  <w:style w:type="paragraph" w:customStyle="1" w:styleId="A638295BA21A4375A3F53CF8CC113E49">
    <w:name w:val="A638295BA21A4375A3F53CF8CC113E49"/>
    <w:rsid w:val="00254C22"/>
  </w:style>
  <w:style w:type="paragraph" w:customStyle="1" w:styleId="34B3DD85F50147A6A6961EF7008BF5CE">
    <w:name w:val="34B3DD85F50147A6A6961EF7008BF5CE"/>
    <w:rsid w:val="00254C22"/>
  </w:style>
  <w:style w:type="paragraph" w:customStyle="1" w:styleId="180C3B0FBA6B4C058AF48CF563FFE280">
    <w:name w:val="180C3B0FBA6B4C058AF48CF563FFE280"/>
    <w:rsid w:val="00254C22"/>
  </w:style>
  <w:style w:type="paragraph" w:customStyle="1" w:styleId="1A4A46F5C20C406E8AEDF83F9EAFCC43">
    <w:name w:val="1A4A46F5C20C406E8AEDF83F9EAFCC43"/>
    <w:rsid w:val="00254C22"/>
  </w:style>
  <w:style w:type="paragraph" w:customStyle="1" w:styleId="2A34D109102244AEA8ED3DFB897F87EF">
    <w:name w:val="2A34D109102244AEA8ED3DFB897F87EF"/>
    <w:rsid w:val="00254C22"/>
  </w:style>
  <w:style w:type="paragraph" w:customStyle="1" w:styleId="325704C4BD494F8F952A5E9CDD967B72">
    <w:name w:val="325704C4BD494F8F952A5E9CDD967B72"/>
    <w:rsid w:val="00254C22"/>
  </w:style>
  <w:style w:type="paragraph" w:customStyle="1" w:styleId="EE264953E7B940DAA94F07617C5B39B8">
    <w:name w:val="EE264953E7B940DAA94F07617C5B39B8"/>
    <w:rsid w:val="00DE2EE8"/>
  </w:style>
  <w:style w:type="paragraph" w:customStyle="1" w:styleId="AF1490FE390F497E9712D97C0B25E42A">
    <w:name w:val="AF1490FE390F497E9712D97C0B25E42A"/>
    <w:rsid w:val="00DE2EE8"/>
  </w:style>
  <w:style w:type="paragraph" w:customStyle="1" w:styleId="184CDE2055E646F8BA95811C9C617C83">
    <w:name w:val="184CDE2055E646F8BA95811C9C617C83"/>
    <w:rsid w:val="00DE2EE8"/>
  </w:style>
  <w:style w:type="paragraph" w:customStyle="1" w:styleId="8CBA2D04493643D29EE55910508741BF">
    <w:name w:val="8CBA2D04493643D29EE55910508741BF"/>
    <w:rsid w:val="00DE2EE8"/>
  </w:style>
  <w:style w:type="paragraph" w:customStyle="1" w:styleId="5963ED6A4DEB4574BDBD2BFC3A639096">
    <w:name w:val="5963ED6A4DEB4574BDBD2BFC3A639096"/>
    <w:rsid w:val="0026393E"/>
  </w:style>
  <w:style w:type="paragraph" w:customStyle="1" w:styleId="35C6E28902A24772AB32C587C349B0DE">
    <w:name w:val="35C6E28902A24772AB32C587C349B0DE"/>
    <w:rsid w:val="0026393E"/>
  </w:style>
  <w:style w:type="paragraph" w:customStyle="1" w:styleId="B51AA29DD92D485F8AC57599DC784552">
    <w:name w:val="B51AA29DD92D485F8AC57599DC784552"/>
    <w:rsid w:val="0026393E"/>
  </w:style>
  <w:style w:type="paragraph" w:customStyle="1" w:styleId="E821D8F2D49D424791EF3F184C61A6A3">
    <w:name w:val="E821D8F2D49D424791EF3F184C61A6A3"/>
    <w:rsid w:val="0026393E"/>
  </w:style>
  <w:style w:type="paragraph" w:customStyle="1" w:styleId="E344C530540E4F239E5C97A3ACB9921F">
    <w:name w:val="E344C530540E4F239E5C97A3ACB9921F"/>
    <w:rsid w:val="0026393E"/>
  </w:style>
  <w:style w:type="paragraph" w:customStyle="1" w:styleId="A39E4AE9D2F94D79813AA5CEF346387A">
    <w:name w:val="A39E4AE9D2F94D79813AA5CEF346387A"/>
    <w:rsid w:val="0026393E"/>
  </w:style>
  <w:style w:type="paragraph" w:customStyle="1" w:styleId="DA221EEC0C2C4812B92698D3901E792B">
    <w:name w:val="DA221EEC0C2C4812B92698D3901E792B"/>
    <w:rsid w:val="0026393E"/>
  </w:style>
  <w:style w:type="paragraph" w:customStyle="1" w:styleId="13B33FA92DAF4770B9D85069D5B4C4E7">
    <w:name w:val="13B33FA92DAF4770B9D85069D5B4C4E7"/>
    <w:rsid w:val="0026393E"/>
  </w:style>
  <w:style w:type="paragraph" w:customStyle="1" w:styleId="D083AD68C07E4A3FA79C6C193B0B0961">
    <w:name w:val="D083AD68C07E4A3FA79C6C193B0B0961"/>
    <w:rsid w:val="0026393E"/>
  </w:style>
  <w:style w:type="paragraph" w:customStyle="1" w:styleId="0A43FB0C9D2C40939A12D81686615BB0">
    <w:name w:val="0A43FB0C9D2C40939A12D81686615BB0"/>
    <w:rsid w:val="0026393E"/>
  </w:style>
  <w:style w:type="paragraph" w:customStyle="1" w:styleId="C20FF05BE2324E6CB19CBBE2A74BEA8E">
    <w:name w:val="C20FF05BE2324E6CB19CBBE2A74BEA8E"/>
    <w:rsid w:val="0026393E"/>
  </w:style>
  <w:style w:type="paragraph" w:customStyle="1" w:styleId="88CB26BC89084F5AAD2683615E4DC00B">
    <w:name w:val="88CB26BC89084F5AAD2683615E4DC00B"/>
    <w:rsid w:val="0026393E"/>
  </w:style>
  <w:style w:type="paragraph" w:customStyle="1" w:styleId="D96716F8019A42CC9B316C0C719A1401">
    <w:name w:val="D96716F8019A42CC9B316C0C719A1401"/>
    <w:rsid w:val="0026393E"/>
  </w:style>
  <w:style w:type="paragraph" w:customStyle="1" w:styleId="5DDA74312C894B429EB17D5F98CC0B3E">
    <w:name w:val="5DDA74312C894B429EB17D5F98CC0B3E"/>
    <w:rsid w:val="0026393E"/>
  </w:style>
  <w:style w:type="paragraph" w:customStyle="1" w:styleId="346242DD34E9482F9FC2F3EF068C8956">
    <w:name w:val="346242DD34E9482F9FC2F3EF068C8956"/>
    <w:rsid w:val="0026393E"/>
  </w:style>
  <w:style w:type="paragraph" w:customStyle="1" w:styleId="0D4AECA69CD944F2B239FCCE8BD549C2">
    <w:name w:val="0D4AECA69CD944F2B239FCCE8BD549C2"/>
    <w:rsid w:val="0026393E"/>
  </w:style>
  <w:style w:type="paragraph" w:customStyle="1" w:styleId="2D000DD6EBE446479F8CE403CBAB7F0F">
    <w:name w:val="2D000DD6EBE446479F8CE403CBAB7F0F"/>
    <w:rsid w:val="0026393E"/>
  </w:style>
  <w:style w:type="paragraph" w:customStyle="1" w:styleId="686A091A726A435483CFF4A77DC52141">
    <w:name w:val="686A091A726A435483CFF4A77DC52141"/>
    <w:rsid w:val="0026393E"/>
  </w:style>
  <w:style w:type="paragraph" w:customStyle="1" w:styleId="302231B5D9A7448399B9C132D14CA847">
    <w:name w:val="302231B5D9A7448399B9C132D14CA847"/>
    <w:rsid w:val="0026393E"/>
  </w:style>
  <w:style w:type="paragraph" w:customStyle="1" w:styleId="8B40D41616A44B3783E11CCBC8C8C68C">
    <w:name w:val="8B40D41616A44B3783E11CCBC8C8C68C"/>
    <w:rsid w:val="0026393E"/>
  </w:style>
  <w:style w:type="paragraph" w:customStyle="1" w:styleId="9F2817DB94BD4A55AF6BC167E9969715">
    <w:name w:val="9F2817DB94BD4A55AF6BC167E9969715"/>
    <w:rsid w:val="0026393E"/>
  </w:style>
  <w:style w:type="paragraph" w:customStyle="1" w:styleId="A1C43D8F0E2E419EA9D0D3B8FF64F130">
    <w:name w:val="A1C43D8F0E2E419EA9D0D3B8FF64F130"/>
    <w:rsid w:val="0026393E"/>
  </w:style>
  <w:style w:type="paragraph" w:customStyle="1" w:styleId="0F47BECB5DA54762858A0AA1BC4E1BB9">
    <w:name w:val="0F47BECB5DA54762858A0AA1BC4E1BB9"/>
    <w:rsid w:val="0026393E"/>
  </w:style>
  <w:style w:type="paragraph" w:customStyle="1" w:styleId="DBA8FA0987D14F26A0A18348AAE07BBD">
    <w:name w:val="DBA8FA0987D14F26A0A18348AAE07BBD"/>
    <w:rsid w:val="0026393E"/>
  </w:style>
  <w:style w:type="paragraph" w:customStyle="1" w:styleId="437F4EF33FF34BAF98BC8FFB2643D1C6">
    <w:name w:val="437F4EF33FF34BAF98BC8FFB2643D1C6"/>
    <w:rsid w:val="0026393E"/>
  </w:style>
  <w:style w:type="paragraph" w:customStyle="1" w:styleId="E8E1DFC881B1488EBFB9FBD2DE166155">
    <w:name w:val="E8E1DFC881B1488EBFB9FBD2DE166155"/>
    <w:rsid w:val="0026393E"/>
  </w:style>
  <w:style w:type="paragraph" w:customStyle="1" w:styleId="3EC565D75E0542D4B0078749D2D24BA0">
    <w:name w:val="3EC565D75E0542D4B0078749D2D24BA0"/>
    <w:rsid w:val="0026393E"/>
  </w:style>
  <w:style w:type="paragraph" w:customStyle="1" w:styleId="5CEDD998BE84462EB2C37B31E8EBC038">
    <w:name w:val="5CEDD998BE84462EB2C37B31E8EBC038"/>
    <w:rsid w:val="0026393E"/>
  </w:style>
  <w:style w:type="paragraph" w:customStyle="1" w:styleId="351F4A55FB594619BC21027EEA45F229">
    <w:name w:val="351F4A55FB594619BC21027EEA45F229"/>
    <w:rsid w:val="0026393E"/>
  </w:style>
  <w:style w:type="paragraph" w:customStyle="1" w:styleId="F3CE23A0DF704E79BDA1E55F4D2DDA7C">
    <w:name w:val="F3CE23A0DF704E79BDA1E55F4D2DDA7C"/>
    <w:rsid w:val="0026393E"/>
  </w:style>
  <w:style w:type="paragraph" w:customStyle="1" w:styleId="437B34EF94034A73B86E8110F62D5D36">
    <w:name w:val="437B34EF94034A73B86E8110F62D5D36"/>
    <w:rsid w:val="0026393E"/>
  </w:style>
  <w:style w:type="paragraph" w:customStyle="1" w:styleId="844D1CD72C9346C3B00F325687D9A844">
    <w:name w:val="844D1CD72C9346C3B00F325687D9A844"/>
    <w:rsid w:val="0026393E"/>
  </w:style>
  <w:style w:type="paragraph" w:customStyle="1" w:styleId="A64BB7F019934EDDA463FE6ACD434ED2">
    <w:name w:val="A64BB7F019934EDDA463FE6ACD434ED2"/>
    <w:rsid w:val="00FC4896"/>
  </w:style>
  <w:style w:type="paragraph" w:customStyle="1" w:styleId="E104453580B3464CA6E720DC83BC9CAD">
    <w:name w:val="E104453580B3464CA6E720DC83BC9CAD"/>
    <w:rsid w:val="00FC4896"/>
  </w:style>
  <w:style w:type="paragraph" w:customStyle="1" w:styleId="BD8310BC51D542ACBD8A4FC2ACE60963">
    <w:name w:val="BD8310BC51D542ACBD8A4FC2ACE60963"/>
    <w:rsid w:val="00FC4896"/>
  </w:style>
  <w:style w:type="paragraph" w:customStyle="1" w:styleId="2237C0BF001A4F348D7C57C73F8A7DB7">
    <w:name w:val="2237C0BF001A4F348D7C57C73F8A7DB7"/>
    <w:rsid w:val="00FC4896"/>
  </w:style>
  <w:style w:type="paragraph" w:customStyle="1" w:styleId="1D9A107D9BEA498B99DF38838CF14347">
    <w:name w:val="1D9A107D9BEA498B99DF38838CF14347"/>
    <w:rsid w:val="00AA65E8"/>
  </w:style>
  <w:style w:type="paragraph" w:customStyle="1" w:styleId="A919FE63466349068910FCFE5DAC1E29">
    <w:name w:val="A919FE63466349068910FCFE5DAC1E29"/>
    <w:rsid w:val="00AA65E8"/>
  </w:style>
  <w:style w:type="paragraph" w:customStyle="1" w:styleId="8818E7FE7BF145F0ACD40CE7F1956209">
    <w:name w:val="8818E7FE7BF145F0ACD40CE7F1956209"/>
    <w:rsid w:val="00AA65E8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Intranet Form" ma:contentTypeID="0x010100C9C6DC2FD96D3843840521398ADADB7C01004788138DF9AF5840A3072747D09CBC2B" ma:contentTypeVersion="8" ma:contentTypeDescription="" ma:contentTypeScope="" ma:versionID="5de448e5ff9f458a2ecd3bdde3ef622c">
  <xsd:schema xmlns:xsd="http://www.w3.org/2001/XMLSchema" xmlns:xs="http://www.w3.org/2001/XMLSchema" xmlns:p="http://schemas.microsoft.com/office/2006/metadata/properties" xmlns:ns2="1e34c851-1abd-4068-b115-0c343fa755ec" xmlns:ns3="http://schemas.microsoft.com/sharepoint/v4" targetNamespace="http://schemas.microsoft.com/office/2006/metadata/properties" ma:root="true" ma:fieldsID="61b559e733d8cb960cc0a3fca17cc437" ns2:_="" ns3:_="">
    <xsd:import namespace="1e34c851-1abd-4068-b115-0c343fa755ec"/>
    <xsd:import namespace="http://schemas.microsoft.com/sharepoint/v4"/>
    <xsd:element name="properties">
      <xsd:complexType>
        <xsd:sequence>
          <xsd:element name="documentManagement">
            <xsd:complexType>
              <xsd:all>
                <xsd:element ref="ns2:OwlDocPortalDescription" minOccurs="0"/>
                <xsd:element ref="ns2:fd304f0da40148d085298b3ff2d12f92" minOccurs="0"/>
                <xsd:element ref="ns2:TaxCatchAll" minOccurs="0"/>
                <xsd:element ref="ns2:TaxCatchAllLabel" minOccurs="0"/>
                <xsd:element ref="ns2:o4ca51beda7e467697605c2c77d86781" minOccurs="0"/>
                <xsd:element ref="ns2:h017392b60ce4c22b99fd52c2ca1001f" minOccurs="0"/>
                <xsd:element ref="ns3:IconOverlay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e34c851-1abd-4068-b115-0c343fa755ec" elementFormDefault="qualified">
    <xsd:import namespace="http://schemas.microsoft.com/office/2006/documentManagement/types"/>
    <xsd:import namespace="http://schemas.microsoft.com/office/infopath/2007/PartnerControls"/>
    <xsd:element name="OwlDocPortalDescription" ma:index="8" nillable="true" ma:displayName="Document Description" ma:internalName="OwlDocPortalDescription">
      <xsd:simpleType>
        <xsd:restriction base="dms:Note">
          <xsd:maxLength value="255"/>
        </xsd:restriction>
      </xsd:simpleType>
    </xsd:element>
    <xsd:element name="fd304f0da40148d085298b3ff2d12f92" ma:index="9" nillable="true" ma:taxonomy="true" ma:internalName="fd304f0da40148d085298b3ff2d12f92" ma:taxonomyFieldName="OwlDocPortalAudience" ma:displayName="Audience" ma:default="" ma:fieldId="{fd304f0d-a401-48d0-8529-8b3ff2d12f92}" ma:taxonomyMulti="true" ma:sspId="9baa785b-775e-4016-b619-a386deb230ec" ma:termSetId="f05f4be1-333b-41d1-a141-04a033a5c6a0" ma:anchorId="2decb369-9939-472e-a65b-dee985745e6a" ma:open="false" ma:isKeyword="false">
      <xsd:complexType>
        <xsd:sequence>
          <xsd:element ref="pc:Terms" minOccurs="0" maxOccurs="1"/>
        </xsd:sequence>
      </xsd:complexType>
    </xsd:element>
    <xsd:element name="TaxCatchAll" ma:index="10" nillable="true" ma:displayName="Taxonomy Catch All Column" ma:hidden="true" ma:list="{3f15dee6-fcb7-4990-963d-ff568508cbe7}" ma:internalName="TaxCatchAll" ma:showField="CatchAllData" ma:web="1e34c851-1abd-4068-b115-0c343fa755e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1" nillable="true" ma:displayName="Taxonomy Catch All Column1" ma:hidden="true" ma:list="{3f15dee6-fcb7-4990-963d-ff568508cbe7}" ma:internalName="TaxCatchAllLabel" ma:readOnly="true" ma:showField="CatchAllDataLabel" ma:web="1e34c851-1abd-4068-b115-0c343fa755e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o4ca51beda7e467697605c2c77d86781" ma:index="13" nillable="true" ma:taxonomy="true" ma:internalName="o4ca51beda7e467697605c2c77d86781" ma:taxonomyFieldName="OwlFormPortalCategory" ma:displayName="Form/SOP Content" ma:default="" ma:fieldId="{84ca51be-da7e-4676-9760-5c2c77d86781}" ma:taxonomyMulti="true" ma:sspId="9baa785b-775e-4016-b619-a386deb230ec" ma:termSetId="f05f4be1-333b-41d1-a141-04a033a5c6a0" ma:anchorId="4a82cb7e-36f9-4923-b67b-cb9446689542" ma:open="false" ma:isKeyword="false">
      <xsd:complexType>
        <xsd:sequence>
          <xsd:element ref="pc:Terms" minOccurs="0" maxOccurs="1"/>
        </xsd:sequence>
      </xsd:complexType>
    </xsd:element>
    <xsd:element name="h017392b60ce4c22b99fd52c2ca1001f" ma:index="15" nillable="true" ma:taxonomy="true" ma:internalName="h017392b60ce4c22b99fd52c2ca1001f" ma:taxonomyFieldName="OwlDocPortalDepartment" ma:displayName="Form/SOP Primary Department Owner" ma:default="" ma:fieldId="{1017392b-60ce-4c22-b99f-d52c2ca1001f}" ma:sspId="9baa785b-775e-4016-b619-a386deb230ec" ma:termSetId="f05f4be1-333b-41d1-a141-04a033a5c6a0" ma:anchorId="4c44f593-fe99-48f0-badb-be09faa10cc8" ma:open="fals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4" elementFormDefault="qualified">
    <xsd:import namespace="http://schemas.microsoft.com/office/2006/documentManagement/types"/>
    <xsd:import namespace="http://schemas.microsoft.com/office/infopath/2007/PartnerControls"/>
    <xsd:element name="IconOverlay" ma:index="17" nillable="true" ma:displayName="IconOverlay" ma:hidden="true" ma:internalName="IconOverlay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fd304f0da40148d085298b3ff2d12f92 xmlns="1e34c851-1abd-4068-b115-0c343fa755ec">
      <Terms xmlns="http://schemas.microsoft.com/office/infopath/2007/PartnerControls">
        <TermInfo xmlns="http://schemas.microsoft.com/office/infopath/2007/PartnerControls">
          <TermName xmlns="http://schemas.microsoft.com/office/infopath/2007/PartnerControls">All Employees</TermName>
          <TermId xmlns="http://schemas.microsoft.com/office/infopath/2007/PartnerControls">6c14b49b-9508-4306-87ff-d0ef5d0e0fd6</TermId>
        </TermInfo>
      </Terms>
    </fd304f0da40148d085298b3ff2d12f92>
    <IconOverlay xmlns="http://schemas.microsoft.com/sharepoint/v4" xsi:nil="true"/>
    <h017392b60ce4c22b99fd52c2ca1001f xmlns="1e34c851-1abd-4068-b115-0c343fa755ec">
      <Terms xmlns="http://schemas.microsoft.com/office/infopath/2007/PartnerControls">
        <TermInfo xmlns="http://schemas.microsoft.com/office/infopath/2007/PartnerControls">
          <TermName xmlns="http://schemas.microsoft.com/office/infopath/2007/PartnerControls">Other</TermName>
          <TermId xmlns="http://schemas.microsoft.com/office/infopath/2007/PartnerControls">568094ce-11ed-4203-8e8e-6cc05db4bb3c</TermId>
        </TermInfo>
      </Terms>
    </h017392b60ce4c22b99fd52c2ca1001f>
    <TaxCatchAll xmlns="1e34c851-1abd-4068-b115-0c343fa755ec">
      <Value>89</Value>
      <Value>53</Value>
      <Value>94</Value>
    </TaxCatchAll>
    <o4ca51beda7e467697605c2c77d86781 xmlns="1e34c851-1abd-4068-b115-0c343fa755ec">
      <Terms xmlns="http://schemas.microsoft.com/office/infopath/2007/PartnerControls">
        <TermInfo xmlns="http://schemas.microsoft.com/office/infopath/2007/PartnerControls">
          <TermName xmlns="http://schemas.microsoft.com/office/infopath/2007/PartnerControls">Academic</TermName>
          <TermId xmlns="http://schemas.microsoft.com/office/infopath/2007/PartnerControls">f49b0516-7e87-4860-975b-b84b7ddae969</TermId>
        </TermInfo>
      </Terms>
    </o4ca51beda7e467697605c2c77d86781>
    <OwlDocPortalDescription xmlns="1e34c851-1abd-4068-b115-0c343fa755ec">EdCo VPAC Agenda Item (Updated)</OwlDocPortalDescription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9331EAF-1224-47D4-A95C-F02C899C3BE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e34c851-1abd-4068-b115-0c343fa755ec"/>
    <ds:schemaRef ds:uri="http://schemas.microsoft.com/sharepoint/v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F4106C4B-AE2A-4843-8F76-B4F7AEEA7FEA}">
  <ds:schemaRefs>
    <ds:schemaRef ds:uri="http://schemas.openxmlformats.org/package/2006/metadata/core-properties"/>
    <ds:schemaRef ds:uri="http://purl.org/dc/terms/"/>
    <ds:schemaRef ds:uri="http://schemas.microsoft.com/office/2006/documentManagement/types"/>
    <ds:schemaRef ds:uri="http://schemas.microsoft.com/office/infopath/2007/PartnerControls"/>
    <ds:schemaRef ds:uri="http://schemas.microsoft.com/sharepoint/v4"/>
    <ds:schemaRef ds:uri="http://purl.org/dc/dcmitype/"/>
    <ds:schemaRef ds:uri="http://purl.org/dc/elements/1.1/"/>
    <ds:schemaRef ds:uri="1e34c851-1abd-4068-b115-0c343fa755ec"/>
    <ds:schemaRef ds:uri="http://schemas.microsoft.com/office/2006/metadata/properties"/>
    <ds:schemaRef ds:uri="http://www.w3.org/XML/1998/namespace"/>
  </ds:schemaRefs>
</ds:datastoreItem>
</file>

<file path=customXml/itemProps3.xml><?xml version="1.0" encoding="utf-8"?>
<ds:datastoreItem xmlns:ds="http://schemas.openxmlformats.org/officeDocument/2006/customXml" ds:itemID="{4279AF26-B612-44E7-8635-6B03C0507442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DD5F6433-1EC0-4F33-86F6-FC9FB95870A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63</TotalTime>
  <Pages>1</Pages>
  <Words>205</Words>
  <Characters>1155</Characters>
  <Application>Microsoft Office Word</Application>
  <DocSecurity>0</DocSecurity>
  <Lines>33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dCo VPAC Agenda Item (Updated)</vt:lpstr>
    </vt:vector>
  </TitlesOfParts>
  <Company/>
  <LinksUpToDate>false</LinksUpToDate>
  <CharactersWithSpaces>134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dCo VPAC Agenda Item (Updated)</dc:title>
  <dc:subject/>
  <dc:creator>Gapper, Anne</dc:creator>
  <cp:keywords/>
  <dc:description/>
  <cp:lastModifiedBy>Bird, Sandra</cp:lastModifiedBy>
  <cp:revision>21</cp:revision>
  <cp:lastPrinted>2017-07-04T22:32:00Z</cp:lastPrinted>
  <dcterms:created xsi:type="dcterms:W3CDTF">2017-02-07T18:31:00Z</dcterms:created>
  <dcterms:modified xsi:type="dcterms:W3CDTF">2017-07-06T22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0b4f6b7d67f429bbf24ceacb07b7dda">
    <vt:lpwstr/>
  </property>
  <property fmtid="{D5CDD505-2E9C-101B-9397-08002B2CF9AE}" pid="3" name="OwlDocPortalDepartment">
    <vt:lpwstr>89;#Other|568094ce-11ed-4203-8e8e-6cc05db4bb3c</vt:lpwstr>
  </property>
  <property fmtid="{D5CDD505-2E9C-101B-9397-08002B2CF9AE}" pid="4" name="OwlDocPortalCategory">
    <vt:lpwstr/>
  </property>
  <property fmtid="{D5CDD505-2E9C-101B-9397-08002B2CF9AE}" pid="5" name="ContentTypeId">
    <vt:lpwstr>0x010100C9C6DC2FD96D3843840521398ADADB7C01004788138DF9AF5840A3072747D09CBC2B</vt:lpwstr>
  </property>
  <property fmtid="{D5CDD505-2E9C-101B-9397-08002B2CF9AE}" pid="6" name="OwlFormPortalCategory">
    <vt:lpwstr>94;#Academic|f49b0516-7e87-4860-975b-b84b7ddae969</vt:lpwstr>
  </property>
  <property fmtid="{D5CDD505-2E9C-101B-9397-08002B2CF9AE}" pid="7" name="OwlDocPortalAudience">
    <vt:lpwstr>53;#All Employees|6c14b49b-9508-4306-87ff-d0ef5d0e0fd6</vt:lpwstr>
  </property>
</Properties>
</file>